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11FC" w:rsidRPr="00E83433" w:rsidRDefault="00EB11FC" w:rsidP="00296A65">
      <w:pPr>
        <w:spacing w:after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bookmarkStart w:id="0" w:name="_GoBack"/>
      <w:bookmarkEnd w:id="0"/>
      <w:r w:rsidRPr="00E83433">
        <w:rPr>
          <w:rFonts w:ascii="TH Sarabun New" w:hAnsi="TH Sarabun New" w:cs="TH Sarabun New"/>
          <w:b/>
          <w:bCs/>
          <w:sz w:val="36"/>
          <w:szCs w:val="36"/>
          <w:cs/>
        </w:rPr>
        <w:t>ข้อเสนอโครงงานมหาบัณฑิต</w:t>
      </w:r>
    </w:p>
    <w:p w:rsidR="00EB11FC" w:rsidRPr="00E83433" w:rsidRDefault="00EB11FC" w:rsidP="00EB11FC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E83433">
        <w:rPr>
          <w:rFonts w:ascii="TH Sarabun New" w:hAnsi="TH Sarabun New" w:cs="TH Sarabun New"/>
          <w:b/>
          <w:bCs/>
          <w:sz w:val="36"/>
          <w:szCs w:val="36"/>
        </w:rPr>
        <w:t>(MASTER PROJECT PROPOSAL)</w:t>
      </w:r>
    </w:p>
    <w:p w:rsidR="00AF4E9F" w:rsidRPr="00E83433" w:rsidRDefault="00AF4E9F" w:rsidP="00EB11FC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:rsidR="00EB11FC" w:rsidRPr="00E83433" w:rsidRDefault="00EB11FC" w:rsidP="00EB11FC">
      <w:pPr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ชื่อเรื่อง (ภาษาไทย)</w:t>
      </w:r>
      <w:r w:rsidRPr="00E83433">
        <w:rPr>
          <w:rFonts w:ascii="TH Sarabun New" w:hAnsi="TH Sarabun New" w:cs="TH Sarabun New"/>
          <w:sz w:val="32"/>
          <w:szCs w:val="32"/>
          <w:cs/>
        </w:rPr>
        <w:tab/>
        <w:t>การ</w:t>
      </w:r>
      <w:r w:rsidR="00A6376A" w:rsidRPr="00E83433">
        <w:rPr>
          <w:rFonts w:ascii="TH Sarabun New" w:hAnsi="TH Sarabun New" w:cs="TH Sarabun New"/>
          <w:sz w:val="32"/>
          <w:szCs w:val="32"/>
          <w:cs/>
        </w:rPr>
        <w:t>ออกแบบและ</w:t>
      </w:r>
      <w:r w:rsidRPr="00E83433">
        <w:rPr>
          <w:rFonts w:ascii="TH Sarabun New" w:hAnsi="TH Sarabun New" w:cs="TH Sarabun New"/>
          <w:sz w:val="32"/>
          <w:szCs w:val="32"/>
          <w:cs/>
        </w:rPr>
        <w:t>พัฒนาระบบ</w:t>
      </w:r>
      <w:r w:rsidR="00A6376A" w:rsidRPr="00E83433">
        <w:rPr>
          <w:rFonts w:ascii="TH Sarabun New" w:hAnsi="TH Sarabun New" w:cs="TH Sarabun New"/>
          <w:sz w:val="32"/>
          <w:szCs w:val="32"/>
          <w:cs/>
        </w:rPr>
        <w:t>สมุดอัตราพัสดุประจำเรือ</w:t>
      </w:r>
    </w:p>
    <w:p w:rsidR="00EB11FC" w:rsidRPr="00E83433" w:rsidRDefault="00EB11FC" w:rsidP="000A4DE8">
      <w:pPr>
        <w:ind w:left="2160" w:hanging="2160"/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ชื่อเรื่อง (ภาษาอังกฤษ</w:t>
      </w:r>
      <w:r w:rsidRPr="00E83433">
        <w:rPr>
          <w:rFonts w:ascii="TH Sarabun New" w:hAnsi="TH Sarabun New" w:cs="TH Sarabun New"/>
          <w:b/>
          <w:bCs/>
          <w:sz w:val="32"/>
          <w:szCs w:val="32"/>
        </w:rPr>
        <w:t>)</w:t>
      </w:r>
      <w:r w:rsidRPr="00E83433">
        <w:rPr>
          <w:rFonts w:ascii="TH Sarabun New" w:hAnsi="TH Sarabun New" w:cs="TH Sarabun New"/>
          <w:sz w:val="32"/>
          <w:szCs w:val="32"/>
        </w:rPr>
        <w:tab/>
      </w:r>
      <w:bookmarkStart w:id="1" w:name="OLE_LINK10"/>
      <w:bookmarkStart w:id="2" w:name="OLE_LINK11"/>
      <w:r w:rsidR="00A6376A" w:rsidRPr="00E83433">
        <w:rPr>
          <w:rFonts w:ascii="TH Sarabun New" w:hAnsi="TH Sarabun New" w:cs="TH Sarabun New"/>
          <w:sz w:val="32"/>
          <w:szCs w:val="32"/>
        </w:rPr>
        <w:t xml:space="preserve">A Design and </w:t>
      </w:r>
      <w:r w:rsidRPr="00E83433">
        <w:rPr>
          <w:rFonts w:ascii="TH Sarabun New" w:hAnsi="TH Sarabun New" w:cs="TH Sarabun New"/>
          <w:sz w:val="32"/>
          <w:szCs w:val="32"/>
        </w:rPr>
        <w:t>Development</w:t>
      </w:r>
      <w:r w:rsidR="00E6239F" w:rsidRPr="00E83433">
        <w:rPr>
          <w:rFonts w:ascii="TH Sarabun New" w:hAnsi="TH Sarabun New" w:cs="TH Sarabun New"/>
          <w:sz w:val="32"/>
          <w:szCs w:val="32"/>
        </w:rPr>
        <w:t xml:space="preserve"> </w:t>
      </w:r>
      <w:bookmarkStart w:id="3" w:name="OLE_LINK4"/>
      <w:bookmarkStart w:id="4" w:name="OLE_LINK9"/>
      <w:r w:rsidR="00E6239F" w:rsidRPr="00E83433">
        <w:rPr>
          <w:rFonts w:ascii="TH Sarabun New" w:hAnsi="TH Sarabun New" w:cs="TH Sarabun New"/>
          <w:sz w:val="32"/>
          <w:szCs w:val="32"/>
        </w:rPr>
        <w:t>of</w:t>
      </w:r>
      <w:r w:rsidR="00B66C17" w:rsidRPr="00E83433">
        <w:rPr>
          <w:rFonts w:ascii="TH Sarabun New" w:hAnsi="TH Sarabun New" w:cs="TH Sarabun New"/>
          <w:sz w:val="32"/>
          <w:szCs w:val="32"/>
        </w:rPr>
        <w:t xml:space="preserve"> </w:t>
      </w:r>
      <w:bookmarkEnd w:id="1"/>
      <w:bookmarkEnd w:id="2"/>
      <w:bookmarkEnd w:id="3"/>
      <w:bookmarkEnd w:id="4"/>
      <w:r w:rsidR="00B51698" w:rsidRPr="00E83433">
        <w:rPr>
          <w:rFonts w:ascii="TH Sarabun New" w:hAnsi="TH Sarabun New" w:cs="TH Sarabun New"/>
          <w:sz w:val="32"/>
          <w:szCs w:val="32"/>
        </w:rPr>
        <w:t>RTN Coordinated Shipboard Allowance List</w:t>
      </w:r>
    </w:p>
    <w:p w:rsidR="00EB11FC" w:rsidRPr="00E83433" w:rsidRDefault="00EB11FC" w:rsidP="00EB11FC">
      <w:pPr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เสนอโดย</w:t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  <w:cs/>
        </w:rPr>
        <w:tab/>
        <w:t>นายสมจีน แสงดาว</w:t>
      </w:r>
    </w:p>
    <w:p w:rsidR="00EB11FC" w:rsidRPr="00E83433" w:rsidRDefault="00EB11FC" w:rsidP="00EB11FC">
      <w:pPr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เลขประจาตัวนิสิต</w:t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</w:rPr>
        <w:t>5470404121</w:t>
      </w:r>
    </w:p>
    <w:p w:rsidR="00EB11FC" w:rsidRPr="00E83433" w:rsidRDefault="00EB11FC" w:rsidP="00EB11FC">
      <w:pPr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สาขาวิชา</w:t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  <w:cs/>
        </w:rPr>
        <w:tab/>
        <w:t>วิศวกรรมซอฟต์แวร์</w:t>
      </w:r>
    </w:p>
    <w:p w:rsidR="00EB11FC" w:rsidRPr="00E83433" w:rsidRDefault="00EB11FC" w:rsidP="00EB11FC">
      <w:pPr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ภาควิชา</w:t>
      </w: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  <w:cs/>
        </w:rPr>
        <w:tab/>
        <w:t>วิศวกรรมคอมพิวเตอร์</w:t>
      </w:r>
    </w:p>
    <w:p w:rsidR="00EB11FC" w:rsidRPr="00E83433" w:rsidRDefault="00EB11FC" w:rsidP="00EB11FC">
      <w:pPr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คณะ</w:t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  <w:cs/>
        </w:rPr>
        <w:tab/>
        <w:t>วิศวกรรมศาสตร์</w:t>
      </w:r>
    </w:p>
    <w:p w:rsidR="004D20DD" w:rsidRPr="00E83433" w:rsidRDefault="00EB11FC" w:rsidP="004D20DD">
      <w:pPr>
        <w:spacing w:after="0"/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สถานที่ติดต่อ</w:t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</w:rPr>
        <w:t>1/339</w:t>
      </w:r>
      <w:r w:rsidRPr="00E83433">
        <w:rPr>
          <w:rFonts w:ascii="TH Sarabun New" w:hAnsi="TH Sarabun New" w:cs="TH Sarabun New"/>
          <w:sz w:val="32"/>
          <w:szCs w:val="32"/>
          <w:cs/>
        </w:rPr>
        <w:t xml:space="preserve"> หมู่ </w:t>
      </w:r>
      <w:r w:rsidRPr="00E83433">
        <w:rPr>
          <w:rFonts w:ascii="TH Sarabun New" w:hAnsi="TH Sarabun New" w:cs="TH Sarabun New"/>
          <w:sz w:val="32"/>
          <w:szCs w:val="32"/>
        </w:rPr>
        <w:t>11</w:t>
      </w:r>
      <w:r w:rsidRPr="00E83433">
        <w:rPr>
          <w:rFonts w:ascii="TH Sarabun New" w:hAnsi="TH Sarabun New" w:cs="TH Sarabun New"/>
          <w:sz w:val="32"/>
          <w:szCs w:val="32"/>
          <w:cs/>
        </w:rPr>
        <w:t xml:space="preserve"> ถนนมาเจริญ แขวงหนองแขม เขตหนองแขม </w:t>
      </w:r>
    </w:p>
    <w:p w:rsidR="00EB11FC" w:rsidRPr="00E83433" w:rsidRDefault="00EB11FC" w:rsidP="00E6239F">
      <w:pPr>
        <w:ind w:left="1440" w:firstLine="720"/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sz w:val="32"/>
          <w:szCs w:val="32"/>
          <w:cs/>
        </w:rPr>
        <w:t xml:space="preserve">กรุงเทพมหานคร </w:t>
      </w:r>
      <w:r w:rsidRPr="00E83433">
        <w:rPr>
          <w:rFonts w:ascii="TH Sarabun New" w:hAnsi="TH Sarabun New" w:cs="TH Sarabun New"/>
          <w:sz w:val="32"/>
          <w:szCs w:val="32"/>
        </w:rPr>
        <w:t>10160</w:t>
      </w:r>
    </w:p>
    <w:p w:rsidR="00EB11FC" w:rsidRPr="00E83433" w:rsidRDefault="00EB11FC" w:rsidP="00EB11FC">
      <w:pPr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โทรศัพท์</w:t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</w:rPr>
        <w:t>089-984-6425</w:t>
      </w:r>
    </w:p>
    <w:p w:rsidR="00EB11FC" w:rsidRPr="00E83433" w:rsidRDefault="00EB11FC" w:rsidP="00EB11FC">
      <w:pPr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อีเมล์</w:t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Pr="00E83433">
        <w:rPr>
          <w:rFonts w:ascii="TH Sarabun New" w:hAnsi="TH Sarabun New" w:cs="TH Sarabun New"/>
          <w:sz w:val="32"/>
          <w:szCs w:val="32"/>
        </w:rPr>
        <w:t>Somjean.S@Student.chula.ac.th</w:t>
      </w:r>
    </w:p>
    <w:p w:rsidR="00EB11FC" w:rsidRPr="00E83433" w:rsidRDefault="00EB11FC" w:rsidP="00EB11FC">
      <w:pPr>
        <w:rPr>
          <w:rFonts w:ascii="TH Sarabun New" w:hAnsi="TH Sarabun New" w:cs="TH Sarabun New"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อาจารย์ที่ปรึกษา</w:t>
      </w:r>
      <w:r w:rsidR="00C41388" w:rsidRPr="00E83433">
        <w:rPr>
          <w:rFonts w:ascii="TH Sarabun New" w:hAnsi="TH Sarabun New" w:cs="TH Sarabun New"/>
          <w:sz w:val="32"/>
          <w:szCs w:val="32"/>
          <w:cs/>
        </w:rPr>
        <w:tab/>
        <w:t>อ.เชษฐ</w:t>
      </w:r>
      <w:r w:rsidRPr="00E83433">
        <w:rPr>
          <w:rFonts w:ascii="TH Sarabun New" w:hAnsi="TH Sarabun New" w:cs="TH Sarabun New"/>
          <w:sz w:val="32"/>
          <w:szCs w:val="32"/>
          <w:cs/>
        </w:rPr>
        <w:t xml:space="preserve"> พัฒโนทัย</w:t>
      </w:r>
    </w:p>
    <w:p w:rsidR="00EB11FC" w:rsidRPr="00E83433" w:rsidRDefault="00EB11FC" w:rsidP="000A4DE8">
      <w:pPr>
        <w:ind w:left="2160" w:hanging="2160"/>
        <w:rPr>
          <w:rFonts w:ascii="TH Sarabun New" w:hAnsi="TH Sarabun New" w:cs="TH Sarabun New"/>
          <w:sz w:val="32"/>
          <w:szCs w:val="32"/>
          <w:cs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ค</w:t>
      </w:r>
      <w:r w:rsidR="00C13426" w:rsidRPr="00E83433">
        <w:rPr>
          <w:rFonts w:ascii="TH Sarabun New" w:hAnsi="TH Sarabun New" w:cs="TH Sarabun New"/>
          <w:b/>
          <w:bCs/>
          <w:sz w:val="32"/>
          <w:szCs w:val="32"/>
          <w:cs/>
        </w:rPr>
        <w:t>ำ</w:t>
      </w: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ส</w:t>
      </w:r>
      <w:r w:rsidR="00C13426" w:rsidRPr="00E83433">
        <w:rPr>
          <w:rFonts w:ascii="TH Sarabun New" w:hAnsi="TH Sarabun New" w:cs="TH Sarabun New"/>
          <w:b/>
          <w:bCs/>
          <w:sz w:val="32"/>
          <w:szCs w:val="32"/>
          <w:cs/>
        </w:rPr>
        <w:t>ำ</w:t>
      </w: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คัญ (ภาษาไทย)</w:t>
      </w:r>
      <w:r w:rsidR="00C13426" w:rsidRPr="00E83433">
        <w:rPr>
          <w:rFonts w:ascii="TH Sarabun New" w:hAnsi="TH Sarabun New" w:cs="TH Sarabun New"/>
          <w:sz w:val="32"/>
          <w:szCs w:val="32"/>
          <w:cs/>
        </w:rPr>
        <w:tab/>
      </w:r>
      <w:r w:rsidR="00AB2F43" w:rsidRPr="00E83433">
        <w:rPr>
          <w:rFonts w:ascii="TH Sarabun New" w:hAnsi="TH Sarabun New" w:cs="TH Sarabun New"/>
          <w:sz w:val="32"/>
          <w:szCs w:val="32"/>
          <w:cs/>
        </w:rPr>
        <w:t>วิศวกรรมซอฟต์แวร์</w:t>
      </w:r>
      <w:r w:rsidR="00AB2F43" w:rsidRPr="00E83433">
        <w:rPr>
          <w:rFonts w:ascii="TH Sarabun New" w:hAnsi="TH Sarabun New" w:cs="TH Sarabun New"/>
          <w:sz w:val="32"/>
          <w:szCs w:val="32"/>
        </w:rPr>
        <w:t xml:space="preserve">, </w:t>
      </w:r>
      <w:r w:rsidR="00AB2F43" w:rsidRPr="00E83433">
        <w:rPr>
          <w:rFonts w:ascii="TH Sarabun New" w:hAnsi="TH Sarabun New" w:cs="TH Sarabun New"/>
          <w:sz w:val="32"/>
          <w:szCs w:val="32"/>
          <w:cs/>
        </w:rPr>
        <w:t>การซ่อมบำรุง</w:t>
      </w:r>
      <w:r w:rsidR="00AB2F43" w:rsidRPr="00E83433">
        <w:rPr>
          <w:rFonts w:ascii="TH Sarabun New" w:hAnsi="TH Sarabun New" w:cs="TH Sarabun New"/>
          <w:sz w:val="32"/>
          <w:szCs w:val="32"/>
        </w:rPr>
        <w:t xml:space="preserve">, </w:t>
      </w:r>
      <w:r w:rsidR="00C13426" w:rsidRPr="00E83433">
        <w:rPr>
          <w:rFonts w:ascii="TH Sarabun New" w:hAnsi="TH Sarabun New" w:cs="TH Sarabun New"/>
          <w:sz w:val="32"/>
          <w:szCs w:val="32"/>
          <w:cs/>
        </w:rPr>
        <w:t>การส่งกำลังบำรุง</w:t>
      </w:r>
      <w:r w:rsidR="000A4DE8" w:rsidRPr="00E83433">
        <w:rPr>
          <w:rFonts w:ascii="TH Sarabun New" w:hAnsi="TH Sarabun New" w:cs="TH Sarabun New"/>
          <w:sz w:val="32"/>
          <w:szCs w:val="32"/>
          <w:cs/>
        </w:rPr>
        <w:t>, การพัสดุ</w:t>
      </w:r>
      <w:r w:rsidR="007B32CF" w:rsidRPr="00E83433">
        <w:rPr>
          <w:rFonts w:ascii="TH Sarabun New" w:hAnsi="TH Sarabun New" w:cs="TH Sarabun New"/>
          <w:sz w:val="32"/>
          <w:szCs w:val="32"/>
          <w:cs/>
        </w:rPr>
        <w:t>,      ระบบการชี้เฉพาะด้วยคลื่นความถี่วิทยุ</w:t>
      </w:r>
    </w:p>
    <w:p w:rsidR="00EB11FC" w:rsidRPr="00E83433" w:rsidRDefault="00C13426" w:rsidP="007B32CF">
      <w:pPr>
        <w:ind w:left="2160" w:hanging="2160"/>
        <w:rPr>
          <w:rFonts w:ascii="TH Sarabun New" w:hAnsi="TH Sarabun New" w:cs="TH Sarabun New"/>
          <w:sz w:val="32"/>
          <w:szCs w:val="32"/>
          <w:cs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t>คำสำ</w:t>
      </w:r>
      <w:r w:rsidR="00EB11FC" w:rsidRPr="00E83433">
        <w:rPr>
          <w:rFonts w:ascii="TH Sarabun New" w:hAnsi="TH Sarabun New" w:cs="TH Sarabun New"/>
          <w:b/>
          <w:bCs/>
          <w:sz w:val="32"/>
          <w:szCs w:val="32"/>
          <w:cs/>
        </w:rPr>
        <w:t>คัญ (ภาษาอังกฤษ)</w:t>
      </w:r>
      <w:r w:rsidRPr="00E83433">
        <w:rPr>
          <w:rFonts w:ascii="TH Sarabun New" w:hAnsi="TH Sarabun New" w:cs="TH Sarabun New"/>
          <w:sz w:val="32"/>
          <w:szCs w:val="32"/>
          <w:cs/>
        </w:rPr>
        <w:tab/>
      </w:r>
      <w:r w:rsidR="00EB11FC" w:rsidRPr="00E83433">
        <w:rPr>
          <w:rFonts w:ascii="TH Sarabun New" w:hAnsi="TH Sarabun New" w:cs="TH Sarabun New"/>
          <w:sz w:val="32"/>
          <w:szCs w:val="32"/>
        </w:rPr>
        <w:t xml:space="preserve">Software </w:t>
      </w:r>
      <w:r w:rsidRPr="00E83433">
        <w:rPr>
          <w:rFonts w:ascii="TH Sarabun New" w:hAnsi="TH Sarabun New" w:cs="TH Sarabun New"/>
          <w:sz w:val="32"/>
          <w:szCs w:val="32"/>
        </w:rPr>
        <w:t>Engineering</w:t>
      </w:r>
      <w:r w:rsidR="00EB11FC" w:rsidRPr="00E83433">
        <w:rPr>
          <w:rFonts w:ascii="TH Sarabun New" w:hAnsi="TH Sarabun New" w:cs="TH Sarabun New"/>
          <w:sz w:val="32"/>
          <w:szCs w:val="32"/>
        </w:rPr>
        <w:t xml:space="preserve">, </w:t>
      </w:r>
      <w:r w:rsidR="000A4DE8" w:rsidRPr="00E83433">
        <w:rPr>
          <w:rFonts w:ascii="TH Sarabun New" w:hAnsi="TH Sarabun New" w:cs="TH Sarabun New"/>
          <w:sz w:val="32"/>
          <w:szCs w:val="32"/>
        </w:rPr>
        <w:t>Mainte</w:t>
      </w:r>
      <w:r w:rsidR="00B51698" w:rsidRPr="00E83433">
        <w:rPr>
          <w:rFonts w:ascii="TH Sarabun New" w:hAnsi="TH Sarabun New" w:cs="TH Sarabun New"/>
          <w:sz w:val="32"/>
          <w:szCs w:val="32"/>
        </w:rPr>
        <w:t>nance, Logistics, Supplies</w:t>
      </w:r>
      <w:r w:rsidR="007B32CF" w:rsidRPr="00E83433">
        <w:rPr>
          <w:rFonts w:ascii="TH Sarabun New" w:hAnsi="TH Sarabun New" w:cs="TH Sarabun New"/>
          <w:sz w:val="32"/>
          <w:szCs w:val="32"/>
          <w:cs/>
        </w:rPr>
        <w:t xml:space="preserve">,       </w:t>
      </w:r>
      <w:r w:rsidR="007B32CF" w:rsidRPr="00E83433">
        <w:rPr>
          <w:rFonts w:ascii="TH Sarabun New" w:hAnsi="TH Sarabun New" w:cs="TH Sarabun New"/>
          <w:sz w:val="32"/>
          <w:szCs w:val="32"/>
        </w:rPr>
        <w:t>radio frequency identification</w:t>
      </w:r>
    </w:p>
    <w:p w:rsidR="000D007C" w:rsidRPr="00E83433" w:rsidRDefault="00C13426" w:rsidP="000D007C">
      <w:pPr>
        <w:pStyle w:val="ListParagraph"/>
        <w:numPr>
          <w:ilvl w:val="0"/>
          <w:numId w:val="1"/>
        </w:numPr>
        <w:rPr>
          <w:rFonts w:ascii="TH Sarabun New" w:hAnsi="TH Sarabun New" w:cs="TH Sarabun New"/>
          <w:b/>
          <w:bCs/>
          <w:sz w:val="28"/>
          <w:cs/>
        </w:rPr>
      </w:pPr>
      <w:r w:rsidRPr="00E83433">
        <w:rPr>
          <w:rFonts w:ascii="TH Sarabun New" w:hAnsi="TH Sarabun New" w:cs="TH Sarabun New"/>
          <w:b/>
          <w:bCs/>
          <w:sz w:val="28"/>
          <w:cs/>
        </w:rPr>
        <w:lastRenderedPageBreak/>
        <w:t>ที่มาและความสำ</w:t>
      </w:r>
      <w:r w:rsidR="00EB11FC" w:rsidRPr="00E83433">
        <w:rPr>
          <w:rFonts w:ascii="TH Sarabun New" w:hAnsi="TH Sarabun New" w:cs="TH Sarabun New"/>
          <w:b/>
          <w:bCs/>
          <w:sz w:val="28"/>
          <w:cs/>
        </w:rPr>
        <w:t>คัญของปัญหา</w:t>
      </w:r>
    </w:p>
    <w:p w:rsidR="000D2FD0" w:rsidRPr="00E83433" w:rsidRDefault="000D2FD0" w:rsidP="000D007C">
      <w:pPr>
        <w:ind w:firstLine="90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องทัพเรือ</w:t>
      </w:r>
      <w:r w:rsidR="00616CEF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มีหน้าที่เตรียมกำลังและป้องกันราชอาณาจักร  ซึ่งจากหน้าที่ดังกล่าว</w:t>
      </w:r>
      <w:r w:rsidR="007B4987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จึงมีความจำเป็นที่จะต้องมียุทโธปกรณ์อันประกอบด้วย เรือรบ เครื่องบิน และระบบอาวุธทั้งปวงที่</w:t>
      </w:r>
      <w:r w:rsidR="007B4987" w:rsidRPr="00E83433">
        <w:rPr>
          <w:rFonts w:ascii="TH Sarabun New" w:hAnsi="TH Sarabun New" w:cs="TH Sarabun New"/>
          <w:sz w:val="28"/>
          <w:cs/>
        </w:rPr>
        <w:t>จะ</w:t>
      </w:r>
      <w:r w:rsidRPr="00E83433">
        <w:rPr>
          <w:rFonts w:ascii="TH Sarabun New" w:hAnsi="TH Sarabun New" w:cs="TH Sarabun New"/>
          <w:sz w:val="28"/>
          <w:cs/>
        </w:rPr>
        <w:t>ใช้เป็นเครื่องมือในการปฏิบัติหน้าที่</w:t>
      </w:r>
      <w:r w:rsidR="007B4987" w:rsidRPr="00E83433">
        <w:rPr>
          <w:rFonts w:ascii="TH Sarabun New" w:hAnsi="TH Sarabun New" w:cs="TH Sarabun New"/>
          <w:sz w:val="28"/>
          <w:cs/>
        </w:rPr>
        <w:t xml:space="preserve">ให้บรรลุภารกิจที่ได้รับมอบหมาย </w:t>
      </w:r>
      <w:r w:rsidRPr="00E83433">
        <w:rPr>
          <w:rFonts w:ascii="TH Sarabun New" w:hAnsi="TH Sarabun New" w:cs="TH Sarabun New"/>
          <w:sz w:val="28"/>
          <w:cs/>
        </w:rPr>
        <w:t>ยุทโธปกรณ์ต่าง ๆ ที่จัดหา</w:t>
      </w:r>
      <w:r w:rsidR="007B4987" w:rsidRPr="00E83433">
        <w:rPr>
          <w:rFonts w:ascii="TH Sarabun New" w:hAnsi="TH Sarabun New" w:cs="TH Sarabun New"/>
          <w:sz w:val="28"/>
          <w:cs/>
        </w:rPr>
        <w:t>เพื่อ</w:t>
      </w:r>
      <w:r w:rsidRPr="00E83433">
        <w:rPr>
          <w:rFonts w:ascii="TH Sarabun New" w:hAnsi="TH Sarabun New" w:cs="TH Sarabun New"/>
          <w:sz w:val="28"/>
          <w:cs/>
        </w:rPr>
        <w:t>เตรียมไว้ใช้งานนั้น ส่วนใหญ่เป็นพัสดุที่มีราคาสูงต้องสิ้นเปลืองงบประมาณมากกว่างบประมาณที่จะนำไปใช้ในกิจกรรมอื่น ๆ ของประเทศ และประการสำคัญก็คือยุทโธปกรณ์ส่วนใหญ่จำเป็นต้องจัดหามาจากต่างประเทศ ซึ่งนอกจากจะใช้งบประมาณเป็นจำนวนมากแล้วยังต้องเสียเวลาในการจัดหาค่อนข้างยาวนานอีกด้วย</w:t>
      </w:r>
    </w:p>
    <w:p w:rsidR="000D2FD0" w:rsidRPr="00E83433" w:rsidRDefault="000D2FD0" w:rsidP="000D007C">
      <w:pPr>
        <w:ind w:firstLine="90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ดังนั้น</w:t>
      </w:r>
      <w:r w:rsidR="007B4987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เมื่อกองทัพเรือได้ยุทโธปกรณ์มาใช้งานแล้ว จึงจำเป็นต้องบำรุงรักษาให้มีสภาพใช้งานได้และมีอายุการใช้งานนานที่สุดเท่าที่ขีดความสามารถของยุทโธปกรณ์นั้นมีอยู่ ซึ่ง</w:t>
      </w:r>
      <w:r w:rsidR="00616CEF" w:rsidRPr="00E83433">
        <w:rPr>
          <w:rFonts w:ascii="TH Sarabun New" w:hAnsi="TH Sarabun New" w:cs="TH Sarabun New"/>
          <w:sz w:val="28"/>
          <w:cs/>
        </w:rPr>
        <w:t>ยุทโธปกรณ์</w:t>
      </w:r>
      <w:r w:rsidRPr="00E83433">
        <w:rPr>
          <w:rFonts w:ascii="TH Sarabun New" w:hAnsi="TH Sarabun New" w:cs="TH Sarabun New"/>
          <w:sz w:val="28"/>
          <w:cs/>
        </w:rPr>
        <w:t>ที่มีอยู่จะสามารถปฏิบัติการอย่างมีประสิทธิภาพได้นั้น จำเป็นต้อง</w:t>
      </w:r>
      <w:r w:rsidR="00616CEF" w:rsidRPr="00E83433">
        <w:rPr>
          <w:rFonts w:ascii="TH Sarabun New" w:hAnsi="TH Sarabun New" w:cs="TH Sarabun New"/>
          <w:sz w:val="28"/>
          <w:cs/>
        </w:rPr>
        <w:t>เตรียม</w:t>
      </w:r>
      <w:r w:rsidRPr="00E83433">
        <w:rPr>
          <w:rFonts w:ascii="TH Sarabun New" w:hAnsi="TH Sarabun New" w:cs="TH Sarabun New"/>
          <w:sz w:val="28"/>
          <w:cs/>
        </w:rPr>
        <w:t>การสนับสนุนด้านต่าง ๆ ไว้อย่างพร้อมเพรียง</w:t>
      </w:r>
      <w:r w:rsidR="004C474E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เพื่อให้ยุทโธปกรณ์ที่มีอยู่นั้นมีความพร้อมใช้ (</w:t>
      </w:r>
      <w:r w:rsidRPr="00E83433">
        <w:rPr>
          <w:rFonts w:ascii="TH Sarabun New" w:hAnsi="TH Sarabun New" w:cs="TH Sarabun New"/>
          <w:sz w:val="28"/>
        </w:rPr>
        <w:t>Availability)</w:t>
      </w:r>
    </w:p>
    <w:p w:rsidR="000D007C" w:rsidRPr="00E83433" w:rsidRDefault="000D2FD0" w:rsidP="000D007C">
      <w:pPr>
        <w:ind w:firstLine="907"/>
        <w:jc w:val="both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t>กองทัพเรือ</w:t>
      </w:r>
      <w:r w:rsidR="00616CEF" w:rsidRPr="00E83433">
        <w:rPr>
          <w:rFonts w:ascii="TH Sarabun New" w:hAnsi="TH Sarabun New" w:cs="TH Sarabun New"/>
          <w:sz w:val="28"/>
          <w:cs/>
        </w:rPr>
        <w:t xml:space="preserve"> </w:t>
      </w:r>
      <w:r w:rsidR="00CE2A80" w:rsidRPr="00E83433">
        <w:rPr>
          <w:rFonts w:ascii="TH Sarabun New" w:hAnsi="TH Sarabun New" w:cs="TH Sarabun New"/>
          <w:sz w:val="28"/>
          <w:cs/>
        </w:rPr>
        <w:t>จึง</w:t>
      </w:r>
      <w:r w:rsidRPr="00E83433">
        <w:rPr>
          <w:rFonts w:ascii="TH Sarabun New" w:hAnsi="TH Sarabun New" w:cs="TH Sarabun New"/>
          <w:sz w:val="28"/>
          <w:cs/>
        </w:rPr>
        <w:t>ได้ตระหนักถึงความสำคัญของค่าใช้จ่ายในการใช้และการซ่อมบำรุงตลอดอายุการใช้งาน</w:t>
      </w:r>
      <w:r w:rsidR="00616CEF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จึงกำหนดให้มีระบบการซ่อมยุทโธปกรณ์ที่ดี ซึ่งหน่วย</w:t>
      </w:r>
      <w:r w:rsidR="00616CEF" w:rsidRPr="00E83433">
        <w:rPr>
          <w:rFonts w:ascii="TH Sarabun New" w:hAnsi="TH Sarabun New" w:cs="TH Sarabun New"/>
          <w:sz w:val="28"/>
          <w:cs/>
        </w:rPr>
        <w:t>เกี่ยวข้อง</w:t>
      </w:r>
      <w:r w:rsidRPr="00E83433">
        <w:rPr>
          <w:rFonts w:ascii="TH Sarabun New" w:hAnsi="TH Sarabun New" w:cs="TH Sarabun New"/>
          <w:sz w:val="28"/>
          <w:cs/>
        </w:rPr>
        <w:t>ต่าง ๆ ภายในกองทัพเรือได้ถือปฏิบัติตามวัตถุประสงค์ “</w:t>
      </w:r>
      <w:r w:rsidRPr="00E83433">
        <w:rPr>
          <w:rFonts w:ascii="TH Sarabun New" w:hAnsi="TH Sarabun New" w:cs="TH Sarabun New"/>
          <w:b/>
          <w:bCs/>
          <w:sz w:val="28"/>
          <w:cs/>
        </w:rPr>
        <w:t>เพื่อให้ยุทโธปกรณ์อยู่ในสภาพความพร้อมใช้งาน และสามารถใช้งานได้ในระยะเวลาคุ้มค่าหรือเกินกว่าค่าของการลงทุนที่จัดหา</w:t>
      </w:r>
      <w:r w:rsidRPr="00E83433">
        <w:rPr>
          <w:rFonts w:ascii="TH Sarabun New" w:hAnsi="TH Sarabun New" w:cs="TH Sarabun New"/>
          <w:sz w:val="28"/>
          <w:cs/>
        </w:rPr>
        <w:t>”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ทั้งนี้กองทัพเรือและหน่วยเกี่ยวข้องต่าง ๆ เหล่านี้ ได้พัฒนาหลักการและการปฏิบัติอย่างต่อเนื่อง จึงได้มีนโยบายในเรื่องการซ่อมบำรุงยุทโธปกรณ์ของกองทัพเรือ กำหนดให้หน่วยที่เกี่ยวข้องต่าง ๆ มีหน้าที่และความรับผิดชอบ คือ</w:t>
      </w:r>
    </w:p>
    <w:p w:rsidR="00FF2FF2" w:rsidRPr="00E83433" w:rsidRDefault="000D2FD0" w:rsidP="00FF2FF2">
      <w:pPr>
        <w:pStyle w:val="ListParagraph"/>
        <w:numPr>
          <w:ilvl w:val="0"/>
          <w:numId w:val="2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อำนวยการและกำกับดูแลการ</w:t>
      </w:r>
      <w:bookmarkStart w:id="5" w:name="OLE_LINK1"/>
      <w:bookmarkStart w:id="6" w:name="OLE_LINK2"/>
      <w:r w:rsidRPr="00E83433">
        <w:rPr>
          <w:rFonts w:ascii="TH Sarabun New" w:hAnsi="TH Sarabun New" w:cs="TH Sarabun New"/>
          <w:sz w:val="28"/>
          <w:cs/>
        </w:rPr>
        <w:t>ซ่อมบำรุงยุทโธปกรณ์</w:t>
      </w:r>
      <w:bookmarkEnd w:id="5"/>
      <w:bookmarkEnd w:id="6"/>
      <w:r w:rsidRPr="00E83433">
        <w:rPr>
          <w:rFonts w:ascii="TH Sarabun New" w:hAnsi="TH Sarabun New" w:cs="TH Sarabun New"/>
          <w:sz w:val="28"/>
          <w:cs/>
        </w:rPr>
        <w:t>ในความรับผิดชอบทุกระดับ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ทางเทคนิคให้เป็นไปโดยถูกต้องตามหลักเกณฑ์ที่กำหนด</w:t>
      </w:r>
    </w:p>
    <w:p w:rsidR="00FF2FF2" w:rsidRPr="00E83433" w:rsidRDefault="000D2FD0" w:rsidP="00FF2FF2">
      <w:pPr>
        <w:pStyle w:val="ListParagraph"/>
        <w:numPr>
          <w:ilvl w:val="0"/>
          <w:numId w:val="2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จัดทำคำแนะนำ คู่มือและหลักเกณฑ์ในการซ่อมบำรุงยุทโธปกรณ์ในความรับผิดชอบทุกระดับ</w:t>
      </w:r>
    </w:p>
    <w:p w:rsidR="00FF2FF2" w:rsidRPr="00E83433" w:rsidRDefault="000D2FD0" w:rsidP="00FF2FF2">
      <w:pPr>
        <w:pStyle w:val="ListParagraph"/>
        <w:numPr>
          <w:ilvl w:val="0"/>
          <w:numId w:val="2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ำหนดวิธีในการรายงานสถานะภาพของยุทโธปกรณ์ในความรับผิดชอบ รวมทั้งการรายงานความต้องการการซ่อมบำรุงให้หน่วยผู้ใช้ยุทโธปกรณ์ถือปฏิบัติ เพื่อให้การวางแผนและการซ่อมบำรุงมีประสิทธิภาพอย่างแท้จริง</w:t>
      </w:r>
    </w:p>
    <w:p w:rsidR="00FF2FF2" w:rsidRPr="00E83433" w:rsidRDefault="000D2FD0" w:rsidP="00FF2FF2">
      <w:pPr>
        <w:pStyle w:val="ListParagraph"/>
        <w:numPr>
          <w:ilvl w:val="0"/>
          <w:numId w:val="2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ำหนดอัตราเครื่องมือ พัสดุ อุปกรณ์ ชิ้นส่วนอะไหล่และชิ้นส่วนซ่อม ที่จำเป็นต้องใช้สำหรับการซ่อมบำรุงยุทโธปกรณ์ของหน่วยซ่อมบำรุงระดับต่าง ๆ และดำเนินการจัดหาสนับสนุนให้มีอย่างครบถ้วน</w:t>
      </w:r>
    </w:p>
    <w:p w:rsidR="00FF2FF2" w:rsidRPr="00E83433" w:rsidRDefault="000D2FD0" w:rsidP="00FF2FF2">
      <w:pPr>
        <w:pStyle w:val="ListParagraph"/>
        <w:numPr>
          <w:ilvl w:val="0"/>
          <w:numId w:val="2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เสนอความต้องการเจ้าหน้าที่ เครื่องมือ พัสดุ อุปกรณ์ ชิ้นส่วนอะไหล่และชิ้นส่วนซ่อม จำเป็นต้องใช้สำหรับการซ่อมบำรุงในระดับหน่วยตามความรับผิดชอบ เสนอให้หน่วยเทคนิคพิจารณาให้การสนับสนุน</w:t>
      </w:r>
    </w:p>
    <w:p w:rsidR="000D2FD0" w:rsidRPr="00E83433" w:rsidRDefault="000D2FD0" w:rsidP="00FF2FF2">
      <w:pPr>
        <w:pStyle w:val="ListParagraph"/>
        <w:numPr>
          <w:ilvl w:val="0"/>
          <w:numId w:val="2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ักษาระดับการสะสมพัสดุ อุปกรณ์ ชิ้นส่วนอะไหล่และชิ้นส่วนซ่อม ให้เต็มอัตราอยู่เสมอ เพื่อให้พร้อมในการซ่อมบำรุง</w:t>
      </w:r>
    </w:p>
    <w:p w:rsidR="000D2FD0" w:rsidRPr="00E83433" w:rsidRDefault="000D2FD0" w:rsidP="000D007C">
      <w:pPr>
        <w:ind w:firstLine="907"/>
        <w:jc w:val="both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ระยะเวลาในการจัดหาอะไหล่และการจัดหาอะไหล่เพิ่มเติม เป็นปัญหาที่ทำให้การซ่อมบำรุงเรือไม่บรรลุวัตถุประสงค์ของกองทัพเรือ การเพิ่มประสิทธิภาพในการจัดซื้อจัดจ้าง น่าจะเป็นหนทางหนึ่งในการแก้ปัญหาการจัดหาอะไหล่ได้ตรงตามต้องการ แต่ไม่สามารถแก้ปัญหาระยะเวลาในการจัดหาอะไหล่หรือการจัดหาอะไหล่เพิ่มเติมได้ จึงมีแนวทางในการแก้ปัญหานี้ด้วยการจัดทำ “สมุดอัตราพัสดุประจำเรือ” เพื่อให้เป็นแหล่งรวมข้อมูลเกี่ยวกับการส่งกำลังสนับสนุนการปฏิบัติการและการซ่อมบำรุงที่จำเป็นต้องมีไว้สนับสนุนการปฏิบัติการและซ่อมบำรุงตามแผนให้มีระดับสะสมตามที่กองทัพเรือกำหนด รวมทั้งเพื่อใช้ให้เป็นแนวทางแก่เรือและหน่วยสนับสนุนการซ่อมบำรุงทุกระดับให้แก่เรือ และมีการตรวจสอบพร้อมกับปรับปรุงอัตราพัสดุในเรือแต่ละลำที่สอดคล้องกับแผนงานซ่อมบำรุง ตามช่วงเวลาที่กองทัพเรือกำหนดเป็นเกณฑ์ในการรักษาระดับสะสมในเรือ</w:t>
      </w:r>
    </w:p>
    <w:p w:rsidR="000D2FD0" w:rsidRPr="00E83433" w:rsidRDefault="000D2FD0" w:rsidP="000D007C">
      <w:pPr>
        <w:ind w:firstLine="907"/>
        <w:jc w:val="both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t>อย่างไรก็ตาม</w:t>
      </w:r>
      <w:r w:rsidR="001F3ADF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ระบบในปัจจุบันยังมีปัญหาในเรื่องประสิทธิภาพ</w:t>
      </w:r>
      <w:r w:rsidR="001F3ADF" w:rsidRPr="00E83433">
        <w:rPr>
          <w:rFonts w:ascii="TH Sarabun New" w:hAnsi="TH Sarabun New" w:cs="TH Sarabun New"/>
          <w:sz w:val="28"/>
          <w:cs/>
        </w:rPr>
        <w:t>ของกระบวนการปฏิบัติงาน</w:t>
      </w:r>
      <w:r w:rsidRPr="00E83433">
        <w:rPr>
          <w:rFonts w:ascii="TH Sarabun New" w:hAnsi="TH Sarabun New" w:cs="TH Sarabun New"/>
          <w:sz w:val="28"/>
          <w:cs/>
        </w:rPr>
        <w:t xml:space="preserve"> เนื่องจากไม่มีการนำเทคโนโลยีที่ทันสมัยมาประยุกต์ใช้ และ</w:t>
      </w:r>
      <w:r w:rsidR="001F3ADF" w:rsidRPr="00E83433">
        <w:rPr>
          <w:rFonts w:ascii="TH Sarabun New" w:hAnsi="TH Sarabun New" w:cs="TH Sarabun New"/>
          <w:sz w:val="28"/>
          <w:cs/>
        </w:rPr>
        <w:t>ไม่มีเครื่องมือช่วยอำนวยความสะดวกในการปฏิบัติงาน ซึ่งปัญหาของระบบในปัจจุบันสามารถจำแนกได้ดังนี้</w:t>
      </w:r>
    </w:p>
    <w:p w:rsidR="00FF2FF2" w:rsidRPr="00E83433" w:rsidRDefault="000D2FD0" w:rsidP="00CC403F">
      <w:pPr>
        <w:pStyle w:val="ListParagraph"/>
        <w:numPr>
          <w:ilvl w:val="0"/>
          <w:numId w:val="8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มุดอัตราพัสดุประจำเรือ  ยังอยู่ในรูปแบบของเอกสาร บรรณสาร ทำให้การบริหารจัดการ มีความยุ่งยาก มีความซับซ้อน ใช้เวลานาน สิ้นเปลืองทรัพยากร ทั้งในเรื่อง การสร้าง การแก้ไขปรับปรุง การเปลี่ยนแปลง การแจกจ่าย การค้นหา</w:t>
      </w:r>
    </w:p>
    <w:p w:rsidR="00FF2FF2" w:rsidRPr="00E83433" w:rsidRDefault="000D2FD0" w:rsidP="00CC403F">
      <w:pPr>
        <w:pStyle w:val="ListParagraph"/>
        <w:numPr>
          <w:ilvl w:val="0"/>
          <w:numId w:val="8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มุดอัตราพัสดุประจำเรือ ไม่เป็นศูนย์กลาง มีการกระจัดกระจายตามหน่วยต่าง ๆ เมื่อมีการแก้ไขปรับปรุง การเปลี่ยนแปลง ทำให้ข้อมูลไม่ตรงกัน</w:t>
      </w:r>
    </w:p>
    <w:p w:rsidR="00FF2FF2" w:rsidRPr="00E83433" w:rsidRDefault="00B662B4" w:rsidP="00CC403F">
      <w:pPr>
        <w:pStyle w:val="ListParagraph"/>
        <w:numPr>
          <w:ilvl w:val="0"/>
          <w:numId w:val="8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ติดต่อสื่อสารในการรับ</w:t>
      </w:r>
      <w:r w:rsidRPr="00E83433">
        <w:rPr>
          <w:rFonts w:ascii="TH Sarabun New" w:hAnsi="TH Sarabun New" w:cs="TH Sarabun New"/>
          <w:sz w:val="28"/>
        </w:rPr>
        <w:t>-</w:t>
      </w:r>
      <w:r w:rsidRPr="00E83433">
        <w:rPr>
          <w:rFonts w:ascii="TH Sarabun New" w:hAnsi="TH Sarabun New" w:cs="TH Sarabun New"/>
          <w:sz w:val="28"/>
          <w:cs/>
        </w:rPr>
        <w:t>ส่งข้อมูล มีความล่าช้าไม่ทันต่อสถานการณ์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เพราะต้องใช้เจ้าหน้าที่ในการเดินเอกสารตามสายงาน ทั้งในเรื่องการตรวจสอบ การเสนออนุมัติ การแจกจ่าย การรายงานการซ่อมบำรุง</w:t>
      </w:r>
    </w:p>
    <w:p w:rsidR="00B662B4" w:rsidRPr="00E83433" w:rsidRDefault="00F70BDF" w:rsidP="00CC403F">
      <w:pPr>
        <w:pStyle w:val="ListParagraph"/>
        <w:numPr>
          <w:ilvl w:val="0"/>
          <w:numId w:val="8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ขาด</w:t>
      </w:r>
      <w:r w:rsidR="00B662B4" w:rsidRPr="00E83433">
        <w:rPr>
          <w:rFonts w:ascii="TH Sarabun New" w:hAnsi="TH Sarabun New" w:cs="TH Sarabun New"/>
          <w:sz w:val="28"/>
          <w:cs/>
        </w:rPr>
        <w:t>เครื่องมือช่วยใน</w:t>
      </w:r>
      <w:r w:rsidR="004C0C8F" w:rsidRPr="00E83433">
        <w:rPr>
          <w:rFonts w:ascii="TH Sarabun New" w:hAnsi="TH Sarabun New" w:cs="TH Sarabun New"/>
          <w:sz w:val="28"/>
          <w:cs/>
        </w:rPr>
        <w:t xml:space="preserve">การติดตาม </w:t>
      </w:r>
      <w:r w:rsidR="00B662B4" w:rsidRPr="00E83433">
        <w:rPr>
          <w:rFonts w:ascii="TH Sarabun New" w:hAnsi="TH Sarabun New" w:cs="TH Sarabun New"/>
          <w:sz w:val="28"/>
          <w:cs/>
        </w:rPr>
        <w:t xml:space="preserve">การคำนวณ </w:t>
      </w:r>
      <w:r w:rsidR="004C0C8F" w:rsidRPr="00E83433">
        <w:rPr>
          <w:rFonts w:ascii="TH Sarabun New" w:hAnsi="TH Sarabun New" w:cs="TH Sarabun New"/>
          <w:sz w:val="28"/>
          <w:cs/>
        </w:rPr>
        <w:t>การ</w:t>
      </w:r>
      <w:r w:rsidR="00B662B4" w:rsidRPr="00E83433">
        <w:rPr>
          <w:rFonts w:ascii="TH Sarabun New" w:hAnsi="TH Sarabun New" w:cs="TH Sarabun New"/>
          <w:sz w:val="28"/>
          <w:cs/>
        </w:rPr>
        <w:t xml:space="preserve">วิเคราะห์ </w:t>
      </w:r>
      <w:r w:rsidR="004C0C8F" w:rsidRPr="00E83433">
        <w:rPr>
          <w:rFonts w:ascii="TH Sarabun New" w:hAnsi="TH Sarabun New" w:cs="TH Sarabun New"/>
          <w:sz w:val="28"/>
          <w:cs/>
        </w:rPr>
        <w:t>การ</w:t>
      </w:r>
      <w:r w:rsidR="00B662B4" w:rsidRPr="00E83433">
        <w:rPr>
          <w:rFonts w:ascii="TH Sarabun New" w:hAnsi="TH Sarabun New" w:cs="TH Sarabun New"/>
          <w:sz w:val="28"/>
          <w:cs/>
        </w:rPr>
        <w:t>ประมาณการ เพื่อช่วยในการตัดสินใจในการวางแผนการซ่อมบำรุง</w:t>
      </w:r>
      <w:r w:rsidR="004C0C8F" w:rsidRPr="00E83433">
        <w:rPr>
          <w:rFonts w:ascii="TH Sarabun New" w:hAnsi="TH Sarabun New" w:cs="TH Sarabun New"/>
          <w:sz w:val="28"/>
          <w:cs/>
        </w:rPr>
        <w:t xml:space="preserve"> การส่งกำลังบำรุง</w:t>
      </w:r>
    </w:p>
    <w:p w:rsidR="00434C84" w:rsidRPr="00E83433" w:rsidRDefault="00434C84" w:rsidP="00CC403F">
      <w:pPr>
        <w:pStyle w:val="ListParagraph"/>
        <w:numPr>
          <w:ilvl w:val="0"/>
          <w:numId w:val="8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ตรวจสอบหรือค้นหาพัสดุในเรือแต่ละลำยังไม่เป็นแบบอัตโนมัติ ทำให้การตรวจสอบหรือค้นหาพัสดุทำได้ยากและล่าช้า</w:t>
      </w:r>
    </w:p>
    <w:p w:rsidR="00434C84" w:rsidRPr="00E83433" w:rsidRDefault="00434C84" w:rsidP="00CC403F">
      <w:pPr>
        <w:pStyle w:val="ListParagraph"/>
        <w:numPr>
          <w:ilvl w:val="0"/>
          <w:numId w:val="8"/>
        </w:numPr>
        <w:ind w:left="714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พัสดุในเรือไม่มีสิ่งที่ใช้ระบุตัวตนจึงไม่ทราบลำดับก่อนหลัง ทำให้พัสดุที่มาก่อนแต่ยังไม่ได้ใช้หมดอายุหรือเสื่อมสภาพตามกาลเวลา</w:t>
      </w:r>
    </w:p>
    <w:p w:rsidR="000D2FD0" w:rsidRPr="00E83433" w:rsidRDefault="000D2FD0" w:rsidP="00EB4C89">
      <w:pPr>
        <w:ind w:firstLine="90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จากปัญหาดังกล่าว</w:t>
      </w:r>
      <w:r w:rsidR="00F70BDF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จึงได้มี</w:t>
      </w:r>
      <w:r w:rsidR="00456FA1" w:rsidRPr="00E83433">
        <w:rPr>
          <w:rFonts w:ascii="TH Sarabun New" w:hAnsi="TH Sarabun New" w:cs="TH Sarabun New"/>
          <w:sz w:val="28"/>
          <w:cs/>
        </w:rPr>
        <w:t>ออกแบบและ</w:t>
      </w:r>
      <w:r w:rsidRPr="00E83433">
        <w:rPr>
          <w:rFonts w:ascii="TH Sarabun New" w:hAnsi="TH Sarabun New" w:cs="TH Sarabun New"/>
          <w:sz w:val="28"/>
          <w:cs/>
        </w:rPr>
        <w:t>การพัฒนาระบบ</w:t>
      </w:r>
      <w:r w:rsidR="00456FA1" w:rsidRPr="00E83433">
        <w:rPr>
          <w:rFonts w:ascii="TH Sarabun New" w:hAnsi="TH Sarabun New" w:cs="TH Sarabun New"/>
          <w:sz w:val="28"/>
          <w:cs/>
        </w:rPr>
        <w:t>สมุดอัตราพัสดุประจำเรือ</w:t>
      </w:r>
      <w:r w:rsidRPr="00E83433">
        <w:rPr>
          <w:rFonts w:ascii="TH Sarabun New" w:hAnsi="TH Sarabun New" w:cs="TH Sarabun New"/>
          <w:sz w:val="28"/>
          <w:cs/>
        </w:rPr>
        <w:t xml:space="preserve"> </w:t>
      </w:r>
      <w:r w:rsidR="00456FA1" w:rsidRPr="00E83433">
        <w:rPr>
          <w:rFonts w:ascii="TH Sarabun New" w:hAnsi="TH Sarabun New" w:cs="TH Sarabun New"/>
          <w:sz w:val="28"/>
          <w:cs/>
        </w:rPr>
        <w:t>เ</w:t>
      </w:r>
      <w:r w:rsidR="00F70BDF" w:rsidRPr="00E83433">
        <w:rPr>
          <w:rFonts w:ascii="TH Sarabun New" w:hAnsi="TH Sarabun New" w:cs="TH Sarabun New"/>
          <w:sz w:val="28"/>
          <w:cs/>
        </w:rPr>
        <w:t>พื่อแก้ปัญหาดังกล่าวข้างต้น จึง</w:t>
      </w:r>
      <w:r w:rsidRPr="00E83433">
        <w:rPr>
          <w:rFonts w:ascii="TH Sarabun New" w:hAnsi="TH Sarabun New" w:cs="TH Sarabun New"/>
          <w:sz w:val="28"/>
          <w:cs/>
        </w:rPr>
        <w:t>ได้นำหลักการของวิศวกรรมซอฟต์แวร์มาประยุกต์ใช้ในการ</w:t>
      </w:r>
      <w:r w:rsidR="00456FA1" w:rsidRPr="00E83433">
        <w:rPr>
          <w:rFonts w:ascii="TH Sarabun New" w:hAnsi="TH Sarabun New" w:cs="TH Sarabun New"/>
          <w:sz w:val="28"/>
          <w:cs/>
        </w:rPr>
        <w:t>ออ</w:t>
      </w:r>
      <w:r w:rsidR="00B344E5" w:rsidRPr="00E83433">
        <w:rPr>
          <w:rFonts w:ascii="TH Sarabun New" w:hAnsi="TH Sarabun New" w:cs="TH Sarabun New"/>
          <w:sz w:val="28"/>
          <w:cs/>
        </w:rPr>
        <w:t>ก</w:t>
      </w:r>
      <w:r w:rsidR="00456FA1" w:rsidRPr="00E83433">
        <w:rPr>
          <w:rFonts w:ascii="TH Sarabun New" w:hAnsi="TH Sarabun New" w:cs="TH Sarabun New"/>
          <w:sz w:val="28"/>
          <w:cs/>
        </w:rPr>
        <w:t>แบบและพัฒนา</w:t>
      </w:r>
      <w:r w:rsidRPr="00E83433">
        <w:rPr>
          <w:rFonts w:ascii="TH Sarabun New" w:hAnsi="TH Sarabun New" w:cs="TH Sarabun New"/>
          <w:sz w:val="28"/>
          <w:cs/>
        </w:rPr>
        <w:t xml:space="preserve"> ตั้งแต่</w:t>
      </w:r>
      <w:r w:rsidR="00F70BDF" w:rsidRPr="00E83433">
        <w:rPr>
          <w:rFonts w:ascii="TH Sarabun New" w:hAnsi="TH Sarabun New" w:cs="TH Sarabun New"/>
          <w:sz w:val="28"/>
          <w:cs/>
        </w:rPr>
        <w:t>ขั้น</w:t>
      </w:r>
      <w:r w:rsidRPr="00E83433">
        <w:rPr>
          <w:rFonts w:ascii="TH Sarabun New" w:hAnsi="TH Sarabun New" w:cs="TH Sarabun New"/>
          <w:sz w:val="28"/>
          <w:cs/>
        </w:rPr>
        <w:t>ตอนแรกของกระบวนการจนถึงขั้นตอนการบำรุงรักษา</w:t>
      </w:r>
      <w:r w:rsidR="00456FA1" w:rsidRPr="00E83433">
        <w:rPr>
          <w:rFonts w:ascii="TH Sarabun New" w:hAnsi="TH Sarabun New" w:cs="TH Sarabun New"/>
          <w:sz w:val="28"/>
          <w:cs/>
        </w:rPr>
        <w:t xml:space="preserve"> โดยมีวัตถุประสงค์หลักคือ</w:t>
      </w:r>
      <w:r w:rsidRPr="00E83433">
        <w:rPr>
          <w:rFonts w:ascii="TH Sarabun New" w:hAnsi="TH Sarabun New" w:cs="TH Sarabun New"/>
          <w:sz w:val="28"/>
          <w:cs/>
        </w:rPr>
        <w:t xml:space="preserve">การผลิตซอฟต์แวร์ให้มีประสิทธิภาพสูงสุด อันประกอบด้วยปัจจัยคุณภาพหลายประการ เช่น ต้องเป็นซอฟต์แวร์ที่ใช้งานง่าย ใช้ต้นทุนต่ำ ใช้เวลาในการผลิตน้อย และบำรุงรักษาง่ายเป็นต้น ด้วยหลักการทางวิศวกรรม ที่เป็นการประยุกต์ใช้ความรู้ทางด้านคณิตศาสตร์ </w:t>
      </w:r>
      <w:r w:rsidRPr="00E83433">
        <w:rPr>
          <w:rFonts w:ascii="TH Sarabun New" w:hAnsi="TH Sarabun New" w:cs="TH Sarabun New"/>
          <w:sz w:val="28"/>
          <w:cs/>
        </w:rPr>
        <w:lastRenderedPageBreak/>
        <w:t>วิทยาศาสตร์ ประสบการ</w:t>
      </w:r>
      <w:r w:rsidR="00456FA1" w:rsidRPr="00E83433">
        <w:rPr>
          <w:rFonts w:ascii="TH Sarabun New" w:hAnsi="TH Sarabun New" w:cs="TH Sarabun New"/>
          <w:sz w:val="28"/>
          <w:cs/>
        </w:rPr>
        <w:t>ณ์</w:t>
      </w:r>
      <w:r w:rsidRPr="00E83433">
        <w:rPr>
          <w:rFonts w:ascii="TH Sarabun New" w:hAnsi="TH Sarabun New" w:cs="TH Sarabun New"/>
          <w:sz w:val="28"/>
          <w:cs/>
        </w:rPr>
        <w:t>และการตัดสินใจ เพื่อสร้างสิ่งประดิษฐ์ขึ้นมาด้วยความคิดสร้างสรรค์ ทำให้วิศวกรรมซอฟต์แวร์สามารถวัดและประเมินคุณภาพของซอฟต์แวร์แต่ละด้านในเชิงปริมาณได้ ตลอดจนสามารถปรับปรุงหรื</w:t>
      </w:r>
      <w:r w:rsidR="00F70BDF" w:rsidRPr="00E83433">
        <w:rPr>
          <w:rFonts w:ascii="TH Sarabun New" w:hAnsi="TH Sarabun New" w:cs="TH Sarabun New"/>
          <w:sz w:val="28"/>
          <w:cs/>
        </w:rPr>
        <w:t>อพัฒนาให้กระบวนการผลิตซอฟต์แวร์</w:t>
      </w:r>
      <w:r w:rsidRPr="00E83433">
        <w:rPr>
          <w:rFonts w:ascii="TH Sarabun New" w:hAnsi="TH Sarabun New" w:cs="TH Sarabun New"/>
          <w:sz w:val="28"/>
          <w:cs/>
        </w:rPr>
        <w:t>เป็นกระบวนการที่มีคุณภาพ ก่อให้เกิดซอฟต์แวร์ที่มีคุณภาพ คุ้มค่าในทางเศรษฐศาสตร์ และปลอดภัยต่อชีวิตและทรัพย์สินได้</w:t>
      </w:r>
    </w:p>
    <w:p w:rsidR="00FF2FF2" w:rsidRPr="00E83433" w:rsidRDefault="000D2FD0" w:rsidP="00FF2FF2">
      <w:pPr>
        <w:ind w:firstLine="90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นอกจากนี้</w:t>
      </w:r>
      <w:r w:rsidR="00F70BDF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ยัง</w:t>
      </w:r>
      <w:r w:rsidR="00F70BDF" w:rsidRPr="00E83433">
        <w:rPr>
          <w:rFonts w:ascii="TH Sarabun New" w:hAnsi="TH Sarabun New" w:cs="TH Sarabun New"/>
          <w:sz w:val="28"/>
          <w:cs/>
        </w:rPr>
        <w:t>ได้ออกแบบระบบการจัดการคลังพัสดุ</w:t>
      </w:r>
      <w:r w:rsidR="00256BB3" w:rsidRPr="00E83433">
        <w:rPr>
          <w:rFonts w:ascii="TH Sarabun New" w:hAnsi="TH Sarabun New" w:cs="TH Sarabun New"/>
          <w:sz w:val="28"/>
          <w:cs/>
        </w:rPr>
        <w:t>ในเรือ</w:t>
      </w:r>
      <w:r w:rsidRPr="00E83433">
        <w:rPr>
          <w:rFonts w:ascii="TH Sarabun New" w:hAnsi="TH Sarabun New" w:cs="TH Sarabun New"/>
          <w:sz w:val="28"/>
          <w:cs/>
        </w:rPr>
        <w:t>ให้เป็น</w:t>
      </w:r>
      <w:r w:rsidR="00256BB3" w:rsidRPr="00E83433">
        <w:rPr>
          <w:rFonts w:ascii="TH Sarabun New" w:hAnsi="TH Sarabun New" w:cs="TH Sarabun New"/>
          <w:sz w:val="28"/>
          <w:cs/>
        </w:rPr>
        <w:t>ระบบอัตโนมัติ</w:t>
      </w:r>
      <w:r w:rsidRPr="00E83433">
        <w:rPr>
          <w:rFonts w:ascii="TH Sarabun New" w:hAnsi="TH Sarabun New" w:cs="TH Sarabun New"/>
          <w:sz w:val="28"/>
          <w:cs/>
        </w:rPr>
        <w:t xml:space="preserve"> ด้วยเทคโนโลยี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>เพื่อ</w:t>
      </w:r>
      <w:r w:rsidR="00256BB3" w:rsidRPr="00E83433">
        <w:rPr>
          <w:rFonts w:ascii="TH Sarabun New" w:hAnsi="TH Sarabun New" w:cs="TH Sarabun New"/>
          <w:sz w:val="28"/>
          <w:cs/>
        </w:rPr>
        <w:t>ช่วยในการระบุตัวตนของพัสดุ ช่วยในการค้นหา</w:t>
      </w:r>
      <w:r w:rsidR="00B717FD" w:rsidRPr="00E83433">
        <w:rPr>
          <w:rFonts w:ascii="TH Sarabun New" w:hAnsi="TH Sarabun New" w:cs="TH Sarabun New"/>
          <w:sz w:val="28"/>
          <w:cs/>
        </w:rPr>
        <w:t>ตำแหน่งการจัดเก็บพัสดุในคลัง</w:t>
      </w:r>
      <w:r w:rsidR="00256BB3" w:rsidRPr="00E83433">
        <w:rPr>
          <w:rFonts w:ascii="TH Sarabun New" w:hAnsi="TH Sarabun New" w:cs="TH Sarabun New"/>
          <w:sz w:val="28"/>
          <w:cs/>
        </w:rPr>
        <w:t>ได้รวดเร็วสามารถหยิบใช้ได้ทันที ช่วยในการตรวจสอบ</w:t>
      </w:r>
      <w:r w:rsidR="00B717FD" w:rsidRPr="00E83433">
        <w:rPr>
          <w:rFonts w:ascii="TH Sarabun New" w:hAnsi="TH Sarabun New" w:cs="TH Sarabun New"/>
          <w:sz w:val="28"/>
          <w:cs/>
        </w:rPr>
        <w:t>รายการและปริมาณ</w:t>
      </w:r>
      <w:r w:rsidR="00256BB3" w:rsidRPr="00E83433">
        <w:rPr>
          <w:rFonts w:ascii="TH Sarabun New" w:hAnsi="TH Sarabun New" w:cs="TH Sarabun New"/>
          <w:sz w:val="28"/>
          <w:cs/>
        </w:rPr>
        <w:t>พัสดุ</w:t>
      </w:r>
      <w:r w:rsidRPr="00E83433">
        <w:rPr>
          <w:rFonts w:ascii="TH Sarabun New" w:hAnsi="TH Sarabun New" w:cs="TH Sarabun New"/>
          <w:sz w:val="28"/>
          <w:cs/>
        </w:rPr>
        <w:t>ได้อย่</w:t>
      </w:r>
      <w:r w:rsidR="00B717FD" w:rsidRPr="00E83433">
        <w:rPr>
          <w:rFonts w:ascii="TH Sarabun New" w:hAnsi="TH Sarabun New" w:cs="TH Sarabun New"/>
          <w:sz w:val="28"/>
          <w:cs/>
        </w:rPr>
        <w:t>างถูกต้องและรวดเร็วแบบอัตโนมัติ</w:t>
      </w: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FF2FF2" w:rsidRPr="00E83433" w:rsidRDefault="00FF2FF2" w:rsidP="00FF2FF2">
      <w:pPr>
        <w:jc w:val="both"/>
        <w:rPr>
          <w:rFonts w:ascii="TH Sarabun New" w:hAnsi="TH Sarabun New" w:cs="TH Sarabun New"/>
          <w:sz w:val="28"/>
        </w:rPr>
      </w:pPr>
    </w:p>
    <w:p w:rsidR="00EB11FC" w:rsidRPr="00E83433" w:rsidRDefault="00EB11FC" w:rsidP="001C69C0">
      <w:pPr>
        <w:pStyle w:val="ListParagraph"/>
        <w:numPr>
          <w:ilvl w:val="0"/>
          <w:numId w:val="1"/>
        </w:numPr>
        <w:rPr>
          <w:rFonts w:ascii="TH Sarabun New" w:hAnsi="TH Sarabun New" w:cs="TH Sarabun New"/>
          <w:b/>
          <w:bCs/>
          <w:sz w:val="28"/>
        </w:rPr>
      </w:pPr>
      <w:r w:rsidRPr="00E83433">
        <w:rPr>
          <w:rFonts w:ascii="TH Sarabun New" w:hAnsi="TH Sarabun New" w:cs="TH Sarabun New"/>
          <w:b/>
          <w:bCs/>
          <w:sz w:val="28"/>
          <w:cs/>
        </w:rPr>
        <w:lastRenderedPageBreak/>
        <w:t>ทฤษฏีที่เกี่ยวข้อง</w:t>
      </w:r>
    </w:p>
    <w:p w:rsidR="00B717FD" w:rsidRPr="00E83433" w:rsidRDefault="00690F19" w:rsidP="00B717FD">
      <w:pPr>
        <w:pStyle w:val="ListParagraph"/>
        <w:numPr>
          <w:ilvl w:val="1"/>
          <w:numId w:val="1"/>
        </w:numPr>
        <w:ind w:left="431" w:hanging="431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 xml:space="preserve">Radio Frequency Identification </w:t>
      </w:r>
      <w:r w:rsidR="00B717FD" w:rsidRPr="00E83433">
        <w:rPr>
          <w:rFonts w:ascii="TH Sarabun New" w:hAnsi="TH Sarabun New" w:cs="TH Sarabun New"/>
          <w:sz w:val="28"/>
        </w:rPr>
        <w:t>(</w:t>
      </w:r>
      <w:r w:rsidRPr="00E83433">
        <w:rPr>
          <w:rFonts w:ascii="TH Sarabun New" w:hAnsi="TH Sarabun New" w:cs="TH Sarabun New"/>
          <w:sz w:val="28"/>
        </w:rPr>
        <w:t>RFID)</w:t>
      </w:r>
    </w:p>
    <w:p w:rsidR="009C6EF1" w:rsidRPr="00E83433" w:rsidRDefault="00B717FD" w:rsidP="009C6EF1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>RFID Technology [2]</w:t>
      </w:r>
    </w:p>
    <w:p w:rsidR="009C6EF1" w:rsidRPr="00E83433" w:rsidRDefault="009C6EF1" w:rsidP="002023FC">
      <w:pPr>
        <w:pStyle w:val="ListParagraph"/>
        <w:ind w:left="357" w:firstLine="363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เป็นระบบที่พัฒนามาจากระบบ </w:t>
      </w:r>
      <w:r w:rsidRPr="00E83433">
        <w:rPr>
          <w:rFonts w:ascii="TH Sarabun New" w:hAnsi="TH Sarabun New" w:cs="TH Sarabun New"/>
          <w:sz w:val="28"/>
        </w:rPr>
        <w:t xml:space="preserve">Barcode </w:t>
      </w:r>
      <w:r w:rsidRPr="00E83433">
        <w:rPr>
          <w:rFonts w:ascii="TH Sarabun New" w:hAnsi="TH Sarabun New" w:cs="TH Sarabun New"/>
          <w:sz w:val="28"/>
          <w:cs/>
        </w:rPr>
        <w:t xml:space="preserve">ซึ่งเป็นระบบการระบุตัวตนที่ใช้เทคนิคการเก็บและดึงข้อมูลจากสื่อแม่เหล็กผ่านทางคลื่นวิทยุ ปัจจุบันเทคโนโลยีล้ำหน้าขึ้นมาอย่างรวดเร็วเพราะต้นทุนของชิพและอุปกรณ์การอ่านราคาลดลง การเพิ่มความสามารถในการส่งข้อมูลที่ราคาต่ำและประสิทธิภาพสูง ทำให้หลายบริษัทเริ่มนำ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 xml:space="preserve">มาติดตามสินค้าที่ส่งตลอดชัพพลายเชน ซึ่งกิจกรรมที่นิยมใช้ได้แก่ งานคลังสินค้า ศูนย์กระจายสินค้า งาน </w:t>
      </w:r>
      <w:r w:rsidRPr="00E83433">
        <w:rPr>
          <w:rFonts w:ascii="TH Sarabun New" w:hAnsi="TH Sarabun New" w:cs="TH Sarabun New"/>
          <w:sz w:val="28"/>
        </w:rPr>
        <w:t xml:space="preserve">Logistic </w:t>
      </w:r>
      <w:r w:rsidRPr="00E83433">
        <w:rPr>
          <w:rFonts w:ascii="TH Sarabun New" w:hAnsi="TH Sarabun New" w:cs="TH Sarabun New"/>
          <w:sz w:val="28"/>
          <w:cs/>
        </w:rPr>
        <w:t>การจัดการสินค้าคงคลัง ป้ายประจำตัวสัตว์ และห้างสรรพสินค้าเป็นต้น</w:t>
      </w:r>
    </w:p>
    <w:p w:rsidR="00B717FD" w:rsidRPr="00E83433" w:rsidRDefault="00B717FD" w:rsidP="002023FC">
      <w:pPr>
        <w:pStyle w:val="ListParagraph"/>
        <w:numPr>
          <w:ilvl w:val="2"/>
          <w:numId w:val="1"/>
        </w:numPr>
        <w:ind w:left="862" w:hanging="505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การทำงานของระบบ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 xml:space="preserve">ประกอบไปด้วยส่วนประกอบ </w:t>
      </w:r>
      <w:r w:rsidRPr="00E83433">
        <w:rPr>
          <w:rFonts w:ascii="TH Sarabun New" w:hAnsi="TH Sarabun New" w:cs="TH Sarabun New"/>
          <w:sz w:val="28"/>
        </w:rPr>
        <w:t>3</w:t>
      </w:r>
      <w:r w:rsidRPr="00E83433">
        <w:rPr>
          <w:rFonts w:ascii="TH Sarabun New" w:hAnsi="TH Sarabun New" w:cs="TH Sarabun New"/>
          <w:sz w:val="28"/>
          <w:cs/>
        </w:rPr>
        <w:t xml:space="preserve"> ส่วนดังนี้</w:t>
      </w:r>
    </w:p>
    <w:p w:rsidR="00B717FD" w:rsidRPr="00E83433" w:rsidRDefault="0017480A" w:rsidP="002023FC">
      <w:pPr>
        <w:pStyle w:val="ListParagraph"/>
        <w:numPr>
          <w:ilvl w:val="0"/>
          <w:numId w:val="42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แท็ก (</w:t>
      </w:r>
      <w:r w:rsidRPr="00E83433">
        <w:rPr>
          <w:rFonts w:ascii="TH Sarabun New" w:hAnsi="TH Sarabun New" w:cs="TH Sarabun New"/>
          <w:sz w:val="28"/>
        </w:rPr>
        <w:t>Tag)</w:t>
      </w:r>
      <w:r w:rsidR="00B717FD" w:rsidRPr="00E83433">
        <w:rPr>
          <w:rFonts w:ascii="TH Sarabun New" w:hAnsi="TH Sarabun New" w:cs="TH Sarabun New"/>
          <w:sz w:val="28"/>
        </w:rPr>
        <w:t xml:space="preserve"> </w:t>
      </w:r>
      <w:r w:rsidR="00B717FD" w:rsidRPr="00E83433">
        <w:rPr>
          <w:rFonts w:ascii="TH Sarabun New" w:hAnsi="TH Sarabun New" w:cs="TH Sarabun New"/>
          <w:sz w:val="28"/>
          <w:cs/>
        </w:rPr>
        <w:t>คือแผงวงจรวิทยุขนาดเล็กบรรจุข้อมูลความจำ (</w:t>
      </w:r>
      <w:r w:rsidR="00B717FD" w:rsidRPr="00E83433">
        <w:rPr>
          <w:rFonts w:ascii="TH Sarabun New" w:hAnsi="TH Sarabun New" w:cs="TH Sarabun New"/>
          <w:sz w:val="28"/>
        </w:rPr>
        <w:t xml:space="preserve">Memory chip) </w:t>
      </w:r>
      <w:r w:rsidR="00B717FD" w:rsidRPr="00E83433">
        <w:rPr>
          <w:rFonts w:ascii="TH Sarabun New" w:hAnsi="TH Sarabun New" w:cs="TH Sarabun New"/>
          <w:sz w:val="28"/>
          <w:cs/>
        </w:rPr>
        <w:t>สามารถติดไว้ที่ตัวสินค้าได้ ซึ่งภายในบรรจุชิพขนาดเล็ก (</w:t>
      </w:r>
      <w:r w:rsidR="00B717FD" w:rsidRPr="00E83433">
        <w:rPr>
          <w:rFonts w:ascii="TH Sarabun New" w:hAnsi="TH Sarabun New" w:cs="TH Sarabun New"/>
          <w:sz w:val="28"/>
        </w:rPr>
        <w:t xml:space="preserve">Microchip) </w:t>
      </w:r>
      <w:r w:rsidR="00B717FD" w:rsidRPr="00E83433">
        <w:rPr>
          <w:rFonts w:ascii="TH Sarabun New" w:hAnsi="TH Sarabun New" w:cs="TH Sarabun New"/>
          <w:sz w:val="28"/>
          <w:cs/>
        </w:rPr>
        <w:t>สามารถเขียนและลบข้อมูลได้</w:t>
      </w:r>
    </w:p>
    <w:p w:rsidR="00B717FD" w:rsidRPr="00E83433" w:rsidRDefault="0017480A" w:rsidP="002023FC">
      <w:pPr>
        <w:pStyle w:val="ListParagraph"/>
        <w:numPr>
          <w:ilvl w:val="0"/>
          <w:numId w:val="42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เครื่องอ่าน</w:t>
      </w:r>
      <w:r w:rsidR="00490FC6" w:rsidRPr="00E83433">
        <w:rPr>
          <w:rFonts w:ascii="TH Sarabun New" w:hAnsi="TH Sarabun New" w:cs="TH Sarabun New"/>
          <w:sz w:val="28"/>
          <w:cs/>
        </w:rPr>
        <w:t xml:space="preserve"> (</w:t>
      </w:r>
      <w:r w:rsidR="00490FC6" w:rsidRPr="00E83433">
        <w:rPr>
          <w:rFonts w:ascii="TH Sarabun New" w:hAnsi="TH Sarabun New" w:cs="TH Sarabun New"/>
          <w:sz w:val="28"/>
        </w:rPr>
        <w:t>Reader</w:t>
      </w:r>
      <w:r w:rsidR="00490FC6" w:rsidRPr="00E83433">
        <w:rPr>
          <w:rFonts w:ascii="TH Sarabun New" w:hAnsi="TH Sarabun New" w:cs="TH Sarabun New"/>
          <w:sz w:val="28"/>
          <w:cs/>
        </w:rPr>
        <w:t>)</w:t>
      </w:r>
      <w:r w:rsidR="00B717FD" w:rsidRPr="00E83433">
        <w:rPr>
          <w:rFonts w:ascii="TH Sarabun New" w:hAnsi="TH Sarabun New" w:cs="TH Sarabun New"/>
          <w:sz w:val="28"/>
        </w:rPr>
        <w:t xml:space="preserve"> </w:t>
      </w:r>
      <w:r w:rsidR="00B717FD" w:rsidRPr="00E83433">
        <w:rPr>
          <w:rFonts w:ascii="TH Sarabun New" w:hAnsi="TH Sarabun New" w:cs="TH Sarabun New"/>
          <w:sz w:val="28"/>
          <w:cs/>
        </w:rPr>
        <w:t>สามารถสร้างสัญญาณคลื่นความถี่วิทยุที่</w:t>
      </w:r>
      <w:r w:rsidRPr="00E83433">
        <w:rPr>
          <w:rFonts w:ascii="TH Sarabun New" w:hAnsi="TH Sarabun New" w:cs="TH Sarabun New"/>
          <w:sz w:val="28"/>
          <w:cs/>
        </w:rPr>
        <w:t>แท็ก</w:t>
      </w:r>
      <w:r w:rsidR="00B717FD" w:rsidRPr="00E83433">
        <w:rPr>
          <w:rFonts w:ascii="TH Sarabun New" w:hAnsi="TH Sarabun New" w:cs="TH Sarabun New"/>
          <w:sz w:val="28"/>
        </w:rPr>
        <w:t xml:space="preserve"> </w:t>
      </w:r>
      <w:r w:rsidR="00B717FD" w:rsidRPr="00E83433">
        <w:rPr>
          <w:rFonts w:ascii="TH Sarabun New" w:hAnsi="TH Sarabun New" w:cs="TH Sarabun New"/>
          <w:sz w:val="28"/>
          <w:cs/>
        </w:rPr>
        <w:t>สามารถตอบสนองได้เพื่อให้</w:t>
      </w:r>
      <w:r w:rsidRPr="00E83433">
        <w:rPr>
          <w:rFonts w:ascii="TH Sarabun New" w:hAnsi="TH Sarabun New" w:cs="TH Sarabun New"/>
          <w:sz w:val="28"/>
          <w:cs/>
        </w:rPr>
        <w:t>แท็ก</w:t>
      </w:r>
      <w:r w:rsidR="00B717FD" w:rsidRPr="00E83433">
        <w:rPr>
          <w:rFonts w:ascii="TH Sarabun New" w:hAnsi="TH Sarabun New" w:cs="TH Sarabun New"/>
          <w:sz w:val="28"/>
          <w:cs/>
        </w:rPr>
        <w:t>ตอบสนองต่อสัญญาณคลื่น และทำการรับหรือส่งข้อมูลได้</w:t>
      </w:r>
    </w:p>
    <w:p w:rsidR="00B717FD" w:rsidRPr="00E83433" w:rsidRDefault="00490FC6" w:rsidP="002023FC">
      <w:pPr>
        <w:pStyle w:val="ListParagraph"/>
        <w:numPr>
          <w:ilvl w:val="0"/>
          <w:numId w:val="42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เสาอากาศ </w:t>
      </w:r>
      <w:r w:rsidRPr="00E83433">
        <w:rPr>
          <w:rFonts w:ascii="TH Sarabun New" w:hAnsi="TH Sarabun New" w:cs="TH Sarabun New"/>
          <w:sz w:val="28"/>
        </w:rPr>
        <w:t>(</w:t>
      </w:r>
      <w:r w:rsidR="00B717FD" w:rsidRPr="00E83433">
        <w:rPr>
          <w:rFonts w:ascii="TH Sarabun New" w:hAnsi="TH Sarabun New" w:cs="TH Sarabun New"/>
          <w:sz w:val="28"/>
        </w:rPr>
        <w:t>Antenna</w:t>
      </w:r>
      <w:r w:rsidRPr="00E83433">
        <w:rPr>
          <w:rFonts w:ascii="TH Sarabun New" w:hAnsi="TH Sarabun New" w:cs="TH Sarabun New"/>
          <w:sz w:val="28"/>
        </w:rPr>
        <w:t>)</w:t>
      </w:r>
      <w:r w:rsidR="00B717FD" w:rsidRPr="00E83433">
        <w:rPr>
          <w:rFonts w:ascii="TH Sarabun New" w:hAnsi="TH Sarabun New" w:cs="TH Sarabun New"/>
          <w:sz w:val="28"/>
        </w:rPr>
        <w:t xml:space="preserve"> </w:t>
      </w:r>
      <w:r w:rsidR="00B717FD" w:rsidRPr="00E83433">
        <w:rPr>
          <w:rFonts w:ascii="TH Sarabun New" w:hAnsi="TH Sarabun New" w:cs="TH Sarabun New"/>
          <w:sz w:val="28"/>
          <w:cs/>
        </w:rPr>
        <w:t>จะเชื่อมต่อกับ</w:t>
      </w:r>
      <w:r w:rsidR="0017480A" w:rsidRPr="00E83433">
        <w:rPr>
          <w:rFonts w:ascii="TH Sarabun New" w:hAnsi="TH Sarabun New" w:cs="TH Sarabun New"/>
          <w:sz w:val="28"/>
          <w:cs/>
        </w:rPr>
        <w:t>เครื่องอ่าน</w:t>
      </w:r>
      <w:r w:rsidR="00B717FD" w:rsidRPr="00E83433">
        <w:rPr>
          <w:rFonts w:ascii="TH Sarabun New" w:hAnsi="TH Sarabun New" w:cs="TH Sarabun New"/>
          <w:sz w:val="28"/>
        </w:rPr>
        <w:t xml:space="preserve"> </w:t>
      </w:r>
      <w:r w:rsidR="00B717FD" w:rsidRPr="00E83433">
        <w:rPr>
          <w:rFonts w:ascii="TH Sarabun New" w:hAnsi="TH Sarabun New" w:cs="TH Sarabun New"/>
          <w:sz w:val="28"/>
          <w:cs/>
        </w:rPr>
        <w:t>เพื่อส่งคลื่นวิทยุไปยัง</w:t>
      </w:r>
      <w:r w:rsidR="0017480A" w:rsidRPr="00E83433">
        <w:rPr>
          <w:rFonts w:ascii="TH Sarabun New" w:hAnsi="TH Sarabun New" w:cs="TH Sarabun New"/>
          <w:sz w:val="28"/>
          <w:cs/>
        </w:rPr>
        <w:t>แท็ก</w:t>
      </w:r>
      <w:r w:rsidR="00B717FD" w:rsidRPr="00E83433">
        <w:rPr>
          <w:rFonts w:ascii="TH Sarabun New" w:hAnsi="TH Sarabun New" w:cs="TH Sarabun New"/>
          <w:sz w:val="28"/>
          <w:cs/>
        </w:rPr>
        <w:t>กระตุ้นให้</w:t>
      </w:r>
      <w:r w:rsidR="0017480A" w:rsidRPr="00E83433">
        <w:rPr>
          <w:rFonts w:ascii="TH Sarabun New" w:hAnsi="TH Sarabun New" w:cs="TH Sarabun New"/>
          <w:sz w:val="28"/>
          <w:cs/>
        </w:rPr>
        <w:t>แท็กส่งข้อมูลกลับมาให้เครื่องอ่าน</w:t>
      </w:r>
    </w:p>
    <w:p w:rsidR="00142FF6" w:rsidRPr="00E83433" w:rsidRDefault="00142FF6" w:rsidP="00490FC6">
      <w:pPr>
        <w:jc w:val="center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noProof/>
          <w:sz w:val="28"/>
        </w:rPr>
        <w:drawing>
          <wp:inline distT="0" distB="0" distL="0" distR="0">
            <wp:extent cx="4827905" cy="2385060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905" cy="2385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2FF6" w:rsidRPr="00E83433" w:rsidRDefault="00142FF6" w:rsidP="00142FF6">
      <w:pPr>
        <w:jc w:val="center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รูปที่ </w:t>
      </w:r>
      <w:r w:rsidRPr="00E83433">
        <w:rPr>
          <w:rFonts w:ascii="TH Sarabun New" w:hAnsi="TH Sarabun New" w:cs="TH Sarabun New"/>
          <w:sz w:val="28"/>
        </w:rPr>
        <w:t xml:space="preserve">1 </w:t>
      </w:r>
      <w:r w:rsidRPr="00E83433">
        <w:rPr>
          <w:rFonts w:ascii="TH Sarabun New" w:hAnsi="TH Sarabun New" w:cs="TH Sarabun New"/>
          <w:sz w:val="28"/>
          <w:cs/>
        </w:rPr>
        <w:t xml:space="preserve">แสดงส่วนประกอบของ </w:t>
      </w:r>
      <w:r w:rsidRPr="00E83433">
        <w:rPr>
          <w:rFonts w:ascii="TH Sarabun New" w:hAnsi="TH Sarabun New" w:cs="TH Sarabun New"/>
          <w:sz w:val="28"/>
        </w:rPr>
        <w:t>RFID</w:t>
      </w:r>
    </w:p>
    <w:p w:rsidR="00966F56" w:rsidRPr="00E83433" w:rsidRDefault="00BA020C" w:rsidP="00781BA6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ระบวน</w:t>
      </w:r>
      <w:r w:rsidR="006F0FAA" w:rsidRPr="00E83433">
        <w:rPr>
          <w:rFonts w:ascii="TH Sarabun New" w:hAnsi="TH Sarabun New" w:cs="TH Sarabun New"/>
          <w:sz w:val="28"/>
          <w:cs/>
        </w:rPr>
        <w:t>การ</w:t>
      </w:r>
      <w:r w:rsidR="00142FF6" w:rsidRPr="00E83433">
        <w:rPr>
          <w:rFonts w:ascii="TH Sarabun New" w:hAnsi="TH Sarabun New" w:cs="TH Sarabun New"/>
          <w:sz w:val="28"/>
          <w:cs/>
        </w:rPr>
        <w:t xml:space="preserve">ทำงานของ </w:t>
      </w:r>
      <w:r w:rsidR="00142FF6" w:rsidRPr="00E83433">
        <w:rPr>
          <w:rFonts w:ascii="TH Sarabun New" w:hAnsi="TH Sarabun New" w:cs="TH Sarabun New"/>
          <w:sz w:val="28"/>
        </w:rPr>
        <w:t>RFID</w:t>
      </w:r>
      <w:r w:rsidR="00930210" w:rsidRPr="00E83433">
        <w:rPr>
          <w:rFonts w:ascii="TH Sarabun New" w:hAnsi="TH Sarabun New" w:cs="TH Sarabun New"/>
          <w:sz w:val="28"/>
          <w:cs/>
        </w:rPr>
        <w:t xml:space="preserve"> </w:t>
      </w:r>
      <w:r w:rsidR="00930210" w:rsidRPr="00E83433">
        <w:rPr>
          <w:rFonts w:ascii="TH Sarabun New" w:hAnsi="TH Sarabun New" w:cs="TH Sarabun New"/>
          <w:sz w:val="28"/>
        </w:rPr>
        <w:t>[</w:t>
      </w:r>
      <w:r w:rsidR="00142FF6" w:rsidRPr="00E83433">
        <w:rPr>
          <w:rFonts w:ascii="TH Sarabun New" w:hAnsi="TH Sarabun New" w:cs="TH Sarabun New"/>
          <w:sz w:val="28"/>
        </w:rPr>
        <w:t>1</w:t>
      </w:r>
      <w:r w:rsidR="00930210" w:rsidRPr="00E83433">
        <w:rPr>
          <w:rFonts w:ascii="TH Sarabun New" w:hAnsi="TH Sarabun New" w:cs="TH Sarabun New"/>
          <w:sz w:val="28"/>
        </w:rPr>
        <w:t>]</w:t>
      </w:r>
    </w:p>
    <w:p w:rsidR="00142FF6" w:rsidRPr="00E83433" w:rsidRDefault="00142FF6" w:rsidP="002023FC">
      <w:pPr>
        <w:pStyle w:val="ListParagraph"/>
        <w:ind w:left="357" w:firstLine="363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กระบวนการทำงานพื้นฐานของระบบ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>คือหลังจากเครื่องอ่านส่งสัญญาณคลื่นความถี่วิทยุที่มีความถี่บางอย่าง</w:t>
      </w:r>
      <w:r w:rsidR="00BA020C" w:rsidRPr="00E83433">
        <w:rPr>
          <w:rFonts w:ascii="TH Sarabun New" w:hAnsi="TH Sarabun New" w:cs="TH Sarabun New"/>
          <w:sz w:val="28"/>
          <w:cs/>
        </w:rPr>
        <w:t>ไปที่</w:t>
      </w:r>
      <w:r w:rsidRPr="00E83433">
        <w:rPr>
          <w:rFonts w:ascii="TH Sarabun New" w:hAnsi="TH Sarabun New" w:cs="TH Sarabun New"/>
          <w:sz w:val="28"/>
          <w:cs/>
        </w:rPr>
        <w:t>เสาอากาศ</w:t>
      </w:r>
      <w:r w:rsidR="00605F6A" w:rsidRPr="00E83433">
        <w:rPr>
          <w:rFonts w:ascii="TH Sarabun New" w:hAnsi="TH Sarabun New" w:cs="TH Sarabun New"/>
          <w:sz w:val="28"/>
          <w:cs/>
        </w:rPr>
        <w:t>แล้วจะสร้างคลื่น</w:t>
      </w:r>
      <w:r w:rsidRPr="00E83433">
        <w:rPr>
          <w:rFonts w:ascii="TH Sarabun New" w:hAnsi="TH Sarabun New" w:cs="TH Sarabun New"/>
          <w:sz w:val="28"/>
          <w:cs/>
        </w:rPr>
        <w:t>เหนี่ยวนำ</w:t>
      </w:r>
      <w:r w:rsidR="00605F6A" w:rsidRPr="00E83433">
        <w:rPr>
          <w:rFonts w:ascii="TH Sarabun New" w:hAnsi="TH Sarabun New" w:cs="TH Sarabun New"/>
          <w:sz w:val="28"/>
          <w:cs/>
        </w:rPr>
        <w:t>ไปที่</w:t>
      </w:r>
      <w:r w:rsidRPr="00E83433">
        <w:rPr>
          <w:rFonts w:ascii="TH Sarabun New" w:hAnsi="TH Sarabun New" w:cs="TH Sarabun New"/>
          <w:sz w:val="28"/>
          <w:cs/>
        </w:rPr>
        <w:t>แท็ก</w:t>
      </w:r>
      <w:r w:rsidR="00605F6A" w:rsidRPr="00E83433">
        <w:rPr>
          <w:rFonts w:ascii="TH Sarabun New" w:hAnsi="TH Sarabun New" w:cs="TH Sarabun New"/>
          <w:sz w:val="28"/>
          <w:cs/>
        </w:rPr>
        <w:t>เป้าหมายในพื้นที่การทำงานของการส่ง</w:t>
      </w:r>
      <w:r w:rsidRPr="00E83433">
        <w:rPr>
          <w:rFonts w:ascii="TH Sarabun New" w:hAnsi="TH Sarabun New" w:cs="TH Sarabun New"/>
          <w:sz w:val="28"/>
          <w:cs/>
        </w:rPr>
        <w:t>เสาอากาศและ</w:t>
      </w:r>
      <w:r w:rsidR="00605F6A" w:rsidRPr="00E83433">
        <w:rPr>
          <w:rFonts w:ascii="TH Sarabun New" w:hAnsi="TH Sarabun New" w:cs="TH Sarabun New"/>
          <w:sz w:val="28"/>
          <w:cs/>
        </w:rPr>
        <w:t xml:space="preserve">แท็ก </w:t>
      </w:r>
      <w:r w:rsidRPr="00E83433">
        <w:rPr>
          <w:rFonts w:ascii="TH Sarabun New" w:hAnsi="TH Sarabun New" w:cs="TH Sarabun New"/>
          <w:sz w:val="28"/>
          <w:cs/>
        </w:rPr>
        <w:t>อาศัย</w:t>
      </w:r>
      <w:r w:rsidR="00605F6A" w:rsidRPr="00E83433">
        <w:rPr>
          <w:rFonts w:ascii="TH Sarabun New" w:hAnsi="TH Sarabun New" w:cs="TH Sarabun New"/>
          <w:sz w:val="28"/>
          <w:cs/>
        </w:rPr>
        <w:t>พลังงานที่ได้จากคลื่น</w:t>
      </w:r>
      <w:r w:rsidRPr="00E83433">
        <w:rPr>
          <w:rFonts w:ascii="TH Sarabun New" w:hAnsi="TH Sarabun New" w:cs="TH Sarabun New"/>
          <w:sz w:val="28"/>
          <w:cs/>
        </w:rPr>
        <w:t>เหนี่ยวนำแท็ก</w:t>
      </w:r>
      <w:r w:rsidR="001468FA" w:rsidRPr="00E83433">
        <w:rPr>
          <w:rFonts w:ascii="TH Sarabun New" w:hAnsi="TH Sarabun New" w:cs="TH Sarabun New"/>
          <w:sz w:val="28"/>
          <w:cs/>
        </w:rPr>
        <w:t>จะ</w:t>
      </w:r>
      <w:r w:rsidRPr="00E83433">
        <w:rPr>
          <w:rFonts w:ascii="TH Sarabun New" w:hAnsi="TH Sarabun New" w:cs="TH Sarabun New"/>
          <w:sz w:val="28"/>
          <w:cs/>
        </w:rPr>
        <w:t>ส่ง</w:t>
      </w:r>
      <w:r w:rsidR="001468FA" w:rsidRPr="00E83433">
        <w:rPr>
          <w:rFonts w:ascii="TH Sarabun New" w:hAnsi="TH Sarabun New" w:cs="TH Sarabun New"/>
          <w:sz w:val="28"/>
          <w:cs/>
        </w:rPr>
        <w:t>ความจำของ</w:t>
      </w:r>
      <w:r w:rsidRPr="00E83433">
        <w:rPr>
          <w:rFonts w:ascii="TH Sarabun New" w:hAnsi="TH Sarabun New" w:cs="TH Sarabun New"/>
          <w:sz w:val="28"/>
          <w:cs/>
        </w:rPr>
        <w:t>ข้อมูลผลิตภัณฑ์</w:t>
      </w:r>
      <w:r w:rsidR="001468FA" w:rsidRPr="00E83433">
        <w:rPr>
          <w:rFonts w:ascii="TH Sarabun New" w:hAnsi="TH Sarabun New" w:cs="TH Sarabun New"/>
          <w:sz w:val="28"/>
          <w:cs/>
        </w:rPr>
        <w:t>ในชิป</w:t>
      </w:r>
      <w:r w:rsidRPr="00E83433">
        <w:rPr>
          <w:rFonts w:ascii="TH Sarabun New" w:hAnsi="TH Sarabun New" w:cs="TH Sarabun New"/>
          <w:sz w:val="28"/>
          <w:cs/>
        </w:rPr>
        <w:t>หรือส่งสัญญาณ</w:t>
      </w:r>
      <w:r w:rsidRPr="00E83433">
        <w:rPr>
          <w:rFonts w:ascii="TH Sarabun New" w:hAnsi="TH Sarabun New" w:cs="TH Sarabun New"/>
          <w:sz w:val="28"/>
          <w:cs/>
        </w:rPr>
        <w:lastRenderedPageBreak/>
        <w:t xml:space="preserve">ของความถี่บางอย่างทันทีหลังจาก </w:t>
      </w:r>
      <w:r w:rsidR="006E45E4" w:rsidRPr="00E83433">
        <w:rPr>
          <w:rFonts w:ascii="TH Sarabun New" w:hAnsi="TH Sarabun New" w:cs="TH Sarabun New"/>
          <w:sz w:val="28"/>
          <w:cs/>
        </w:rPr>
        <w:t>หลังจากการแปลงสัญญาณและถอดรหัสของสัญญาณคลื่นพาหะที่ส่งมาจากแท็กไปที่เสาอากาศจะรับ เครื่องอ่านจะส่งข้อมูลไปที่ระบบการจัดการข้อมูลที่เกี่ยวข้องในเก็บข้อมูล ระบบการจัดการข้อมูลจะตรวจความถูกต้องของแท็ก โดยการดำเนินการตรรกะและกระบวนการและการควบคุมตามลำดับ</w:t>
      </w:r>
      <w:r w:rsidRPr="00E83433">
        <w:rPr>
          <w:rFonts w:ascii="TH Sarabun New" w:hAnsi="TH Sarabun New" w:cs="TH Sarabun New"/>
          <w:sz w:val="28"/>
          <w:cs/>
        </w:rPr>
        <w:t>ตามการตั้งค่าที่แตกต่างกัน</w:t>
      </w:r>
      <w:r w:rsidR="006E45E4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และจากนั้นส่งสัญญาณคำสั่งเพื่อควบคุมการทำงานของตัวกระตุ้น</w:t>
      </w:r>
    </w:p>
    <w:p w:rsidR="00197F43" w:rsidRPr="00E83433" w:rsidRDefault="00197F43" w:rsidP="00781BA6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มาตรฐาน </w:t>
      </w:r>
      <w:r w:rsidRPr="00E83433">
        <w:rPr>
          <w:rFonts w:ascii="TH Sarabun New" w:hAnsi="TH Sarabun New" w:cs="TH Sarabun New"/>
          <w:sz w:val="28"/>
        </w:rPr>
        <w:t xml:space="preserve">EPC Standard </w:t>
      </w:r>
      <w:r w:rsidRPr="00E83433">
        <w:rPr>
          <w:rFonts w:ascii="TH Sarabun New" w:hAnsi="TH Sarabun New" w:cs="TH Sarabun New"/>
          <w:sz w:val="28"/>
          <w:cs/>
        </w:rPr>
        <w:t xml:space="preserve">สำหรับ </w:t>
      </w:r>
      <w:r w:rsidRPr="00E83433">
        <w:rPr>
          <w:rFonts w:ascii="TH Sarabun New" w:hAnsi="TH Sarabun New" w:cs="TH Sarabun New"/>
          <w:sz w:val="28"/>
        </w:rPr>
        <w:t>RFID</w:t>
      </w:r>
      <w:r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</w:rPr>
        <w:t>[2]</w:t>
      </w:r>
    </w:p>
    <w:p w:rsidR="00197F43" w:rsidRPr="00E83433" w:rsidRDefault="00197F43" w:rsidP="0017480A">
      <w:pPr>
        <w:pStyle w:val="ListParagraph"/>
        <w:ind w:left="357" w:firstLine="363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เป็นโครงสร้างใหม่ในการกำหนดเลขรหัสให้กับสินค้าที่ถูกพัฒนาขึ้นโดย </w:t>
      </w:r>
      <w:r w:rsidRPr="00E83433">
        <w:rPr>
          <w:rFonts w:ascii="TH Sarabun New" w:hAnsi="TH Sarabun New" w:cs="TH Sarabun New"/>
          <w:sz w:val="28"/>
        </w:rPr>
        <w:t xml:space="preserve">Auto-ID Center </w:t>
      </w:r>
      <w:r w:rsidRPr="00E83433">
        <w:rPr>
          <w:rFonts w:ascii="TH Sarabun New" w:hAnsi="TH Sarabun New" w:cs="TH Sarabun New"/>
          <w:sz w:val="28"/>
          <w:cs/>
        </w:rPr>
        <w:t xml:space="preserve">โดยองค์กร </w:t>
      </w:r>
      <w:r w:rsidRPr="00E83433">
        <w:rPr>
          <w:rFonts w:ascii="TH Sarabun New" w:hAnsi="TH Sarabun New" w:cs="TH Sarabun New"/>
          <w:sz w:val="28"/>
        </w:rPr>
        <w:t>GS1</w:t>
      </w:r>
      <w:r w:rsidRPr="00E83433">
        <w:rPr>
          <w:rFonts w:ascii="TH Sarabun New" w:hAnsi="TH Sarabun New" w:cs="TH Sarabun New"/>
          <w:sz w:val="28"/>
          <w:cs/>
        </w:rPr>
        <w:t xml:space="preserve"> เป็นผู้สนับสนุนการวิจัยและพัฒนาซึ่งทำให้การกำหนดเลขรหัสเพื่อบ่งชี้สินค้าแต่ละหน่วยย่อย เพื่อการค้าปลีกมี</w:t>
      </w:r>
      <w:r w:rsidR="0017480A" w:rsidRPr="00E83433">
        <w:rPr>
          <w:rFonts w:ascii="TH Sarabun New" w:hAnsi="TH Sarabun New" w:cs="TH Sarabun New"/>
          <w:sz w:val="28"/>
          <w:cs/>
        </w:rPr>
        <w:t>ค</w:t>
      </w:r>
      <w:r w:rsidRPr="00E83433">
        <w:rPr>
          <w:rFonts w:ascii="TH Sarabun New" w:hAnsi="TH Sarabun New" w:cs="TH Sarabun New"/>
          <w:sz w:val="28"/>
          <w:cs/>
        </w:rPr>
        <w:t>วามแตกต่างกันไม่ซ้ำกัน ซึ่งมีประสิทธิภาพดีกว่าเลขบาร์โค้ดในระบบเดิม และยังสามารถใช้ร่วมกั</w:t>
      </w:r>
      <w:r w:rsidR="0017480A" w:rsidRPr="00E83433">
        <w:rPr>
          <w:rFonts w:ascii="TH Sarabun New" w:hAnsi="TH Sarabun New" w:cs="TH Sarabun New"/>
          <w:sz w:val="28"/>
          <w:cs/>
        </w:rPr>
        <w:t xml:space="preserve">บเทคโนโลยี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 xml:space="preserve">เพื่อใช้บ่งชี้สินค้าได้อีกด้วย ซึ่งเลขรหัส </w:t>
      </w:r>
      <w:r w:rsidRPr="00E83433">
        <w:rPr>
          <w:rFonts w:ascii="TH Sarabun New" w:hAnsi="TH Sarabun New" w:cs="TH Sarabun New"/>
          <w:sz w:val="28"/>
        </w:rPr>
        <w:t xml:space="preserve">EPC </w:t>
      </w:r>
      <w:r w:rsidRPr="00E83433">
        <w:rPr>
          <w:rFonts w:ascii="TH Sarabun New" w:hAnsi="TH Sarabun New" w:cs="TH Sarabun New"/>
          <w:sz w:val="28"/>
          <w:cs/>
        </w:rPr>
        <w:t>จะเป็นโครงสร้างเลขรหัสที่อยู่ในไมโครชิพ ที่จะใช้</w:t>
      </w:r>
      <w:r w:rsidR="0017480A" w:rsidRPr="00E83433">
        <w:rPr>
          <w:rFonts w:ascii="TH Sarabun New" w:hAnsi="TH Sarabun New" w:cs="TH Sarabun New"/>
          <w:sz w:val="28"/>
          <w:cs/>
        </w:rPr>
        <w:t>กับ</w:t>
      </w:r>
      <w:r w:rsidRPr="00E83433">
        <w:rPr>
          <w:rFonts w:ascii="TH Sarabun New" w:hAnsi="TH Sarabun New" w:cs="TH Sarabun New"/>
          <w:sz w:val="28"/>
          <w:cs/>
        </w:rPr>
        <w:t xml:space="preserve">ระบบ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 xml:space="preserve">ซึ่งทำหน้าที่แทน </w:t>
      </w:r>
      <w:r w:rsidRPr="00E83433">
        <w:rPr>
          <w:rFonts w:ascii="TH Sarabun New" w:hAnsi="TH Sarabun New" w:cs="TH Sarabun New"/>
          <w:sz w:val="28"/>
        </w:rPr>
        <w:t xml:space="preserve">Sticker </w:t>
      </w:r>
      <w:r w:rsidRPr="00E83433">
        <w:rPr>
          <w:rFonts w:ascii="TH Sarabun New" w:hAnsi="TH Sarabun New" w:cs="TH Sarabun New"/>
          <w:sz w:val="28"/>
          <w:cs/>
        </w:rPr>
        <w:t xml:space="preserve">หรือแถบ </w:t>
      </w:r>
      <w:r w:rsidRPr="00E83433">
        <w:rPr>
          <w:rFonts w:ascii="TH Sarabun New" w:hAnsi="TH Sarabun New" w:cs="TH Sarabun New"/>
          <w:sz w:val="28"/>
        </w:rPr>
        <w:t xml:space="preserve">Barcode </w:t>
      </w:r>
      <w:r w:rsidRPr="00E83433">
        <w:rPr>
          <w:rFonts w:ascii="TH Sarabun New" w:hAnsi="TH Sarabun New" w:cs="TH Sarabun New"/>
          <w:sz w:val="28"/>
          <w:cs/>
        </w:rPr>
        <w:t xml:space="preserve">บนตัวสินค้า โดยอุปกรณ์ </w:t>
      </w:r>
      <w:r w:rsidRPr="00E83433">
        <w:rPr>
          <w:rFonts w:ascii="TH Sarabun New" w:hAnsi="TH Sarabun New" w:cs="TH Sarabun New"/>
          <w:sz w:val="28"/>
        </w:rPr>
        <w:t xml:space="preserve">RFID Reader </w:t>
      </w:r>
      <w:r w:rsidRPr="00E83433">
        <w:rPr>
          <w:rFonts w:ascii="TH Sarabun New" w:hAnsi="TH Sarabun New" w:cs="TH Sarabun New"/>
          <w:sz w:val="28"/>
          <w:cs/>
        </w:rPr>
        <w:t xml:space="preserve">จะสามารถอ่านรหัส </w:t>
      </w:r>
      <w:r w:rsidRPr="00E83433">
        <w:rPr>
          <w:rFonts w:ascii="TH Sarabun New" w:hAnsi="TH Sarabun New" w:cs="TH Sarabun New"/>
          <w:sz w:val="28"/>
        </w:rPr>
        <w:t xml:space="preserve">EPC </w:t>
      </w:r>
      <w:r w:rsidRPr="00E83433">
        <w:rPr>
          <w:rFonts w:ascii="TH Sarabun New" w:hAnsi="TH Sarabun New" w:cs="TH Sarabun New"/>
          <w:sz w:val="28"/>
          <w:cs/>
        </w:rPr>
        <w:t>ซึ่งจะช่วยให้สามารถตรวจสอบการเคลื่อนที่และกำหนดตำแหน่งของสินค้าได้อย่างถูกต้อง รวมถึงการบ่งชี้ข้อมูลของสินค้าในระบบเพื่อนำมาบันทึกข้อมูลและประมวลผลในด้านต่าง</w:t>
      </w:r>
      <w:r w:rsidR="0017480A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ๆ</w:t>
      </w:r>
      <w:r w:rsidR="0017480A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ได้อย่างถูกต้องและรวดเร็ว โดยใช้ประโยชน์จากการอ่านข้อมูลได้ทีละมาก</w:t>
      </w:r>
      <w:r w:rsidR="0017480A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ๆ</w:t>
      </w:r>
      <w:r w:rsidR="0017480A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ด้วยคลื่นความถี่วิทยุ</w:t>
      </w:r>
    </w:p>
    <w:p w:rsidR="0017480A" w:rsidRPr="00E83433" w:rsidRDefault="0017480A" w:rsidP="0017480A">
      <w:pPr>
        <w:pStyle w:val="ListParagraph"/>
        <w:ind w:left="357" w:firstLine="363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มาตรฐานสากลที่ได้ประกาศตาม </w:t>
      </w:r>
      <w:r w:rsidRPr="00E83433">
        <w:rPr>
          <w:rFonts w:ascii="TH Sarabun New" w:hAnsi="TH Sarabun New" w:cs="TH Sarabun New"/>
          <w:sz w:val="28"/>
        </w:rPr>
        <w:t>EPC Global Tags Standard V.1.3</w:t>
      </w:r>
      <w:r w:rsidRPr="00E83433">
        <w:rPr>
          <w:rFonts w:ascii="TH Sarabun New" w:hAnsi="TH Sarabun New" w:cs="TH Sarabun New"/>
          <w:sz w:val="28"/>
          <w:cs/>
        </w:rPr>
        <w:t xml:space="preserve"> เมื่อวันที่ </w:t>
      </w:r>
      <w:r w:rsidRPr="00E83433">
        <w:rPr>
          <w:rFonts w:ascii="TH Sarabun New" w:hAnsi="TH Sarabun New" w:cs="TH Sarabun New"/>
          <w:sz w:val="28"/>
        </w:rPr>
        <w:t>8</w:t>
      </w:r>
      <w:r w:rsidRPr="00E83433">
        <w:rPr>
          <w:rFonts w:ascii="TH Sarabun New" w:hAnsi="TH Sarabun New" w:cs="TH Sarabun New"/>
          <w:sz w:val="28"/>
          <w:cs/>
        </w:rPr>
        <w:t xml:space="preserve"> มีนาคม </w:t>
      </w:r>
      <w:r w:rsidRPr="00E83433">
        <w:rPr>
          <w:rFonts w:ascii="TH Sarabun New" w:hAnsi="TH Sarabun New" w:cs="TH Sarabun New"/>
          <w:sz w:val="28"/>
        </w:rPr>
        <w:t>2006</w:t>
      </w:r>
      <w:r w:rsidRPr="00E83433">
        <w:rPr>
          <w:rFonts w:ascii="TH Sarabun New" w:hAnsi="TH Sarabun New" w:cs="TH Sarabun New"/>
          <w:sz w:val="28"/>
          <w:cs/>
        </w:rPr>
        <w:t xml:space="preserve"> เป็นมาตรฐานที่ใช้สำหรับ </w:t>
      </w:r>
      <w:r w:rsidRPr="00E83433">
        <w:rPr>
          <w:rFonts w:ascii="TH Sarabun New" w:hAnsi="TH Sarabun New" w:cs="TH Sarabun New"/>
          <w:sz w:val="28"/>
        </w:rPr>
        <w:t xml:space="preserve">RFID Class 1 Generation 2 UHF </w:t>
      </w:r>
      <w:r w:rsidRPr="00E83433">
        <w:rPr>
          <w:rFonts w:ascii="TH Sarabun New" w:hAnsi="TH Sarabun New" w:cs="TH Sarabun New"/>
          <w:sz w:val="28"/>
          <w:cs/>
        </w:rPr>
        <w:t xml:space="preserve">ซึ่งเป็น </w:t>
      </w:r>
      <w:r w:rsidRPr="00E83433">
        <w:rPr>
          <w:rFonts w:ascii="TH Sarabun New" w:hAnsi="TH Sarabun New" w:cs="TH Sarabun New"/>
          <w:sz w:val="28"/>
        </w:rPr>
        <w:t xml:space="preserve">Passive </w:t>
      </w:r>
      <w:r w:rsidRPr="00E83433">
        <w:rPr>
          <w:rFonts w:ascii="TH Sarabun New" w:hAnsi="TH Sarabun New" w:cs="TH Sarabun New"/>
          <w:sz w:val="28"/>
          <w:cs/>
        </w:rPr>
        <w:t>ย่านความถี่ต่ำที่ใช้กับสินค้าทั่วไป</w:t>
      </w:r>
    </w:p>
    <w:p w:rsidR="002D51CC" w:rsidRPr="00E83433" w:rsidRDefault="00966F56" w:rsidP="00781BA6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คุณสมบัติเด่นของระบบ </w:t>
      </w:r>
      <w:r w:rsidR="002D51CC" w:rsidRPr="00E83433">
        <w:rPr>
          <w:rFonts w:ascii="TH Sarabun New" w:hAnsi="TH Sarabun New" w:cs="TH Sarabun New"/>
          <w:sz w:val="28"/>
        </w:rPr>
        <w:t>RFID</w:t>
      </w:r>
      <w:r w:rsidR="006E45E4" w:rsidRPr="00E83433">
        <w:rPr>
          <w:rFonts w:ascii="TH Sarabun New" w:hAnsi="TH Sarabun New" w:cs="TH Sarabun New"/>
          <w:sz w:val="28"/>
        </w:rPr>
        <w:t xml:space="preserve"> [1][2]</w:t>
      </w:r>
    </w:p>
    <w:p w:rsidR="00966F56" w:rsidRPr="00E83433" w:rsidRDefault="002D51CC" w:rsidP="00781BA6">
      <w:pPr>
        <w:pStyle w:val="ListParagraph"/>
        <w:ind w:left="357" w:firstLine="363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>เป็นระบบบ่งชี้อัตโนมัติ</w:t>
      </w:r>
      <w:r w:rsidR="00966F56" w:rsidRPr="00E83433">
        <w:rPr>
          <w:rFonts w:ascii="TH Sarabun New" w:hAnsi="TH Sarabun New" w:cs="TH Sarabun New"/>
          <w:sz w:val="28"/>
          <w:cs/>
        </w:rPr>
        <w:t>ที่ได้เปรียบ</w:t>
      </w:r>
      <w:bookmarkStart w:id="7" w:name="OLE_LINK12"/>
      <w:bookmarkStart w:id="8" w:name="OLE_LINK13"/>
      <w:r w:rsidR="00966F56" w:rsidRPr="00E83433">
        <w:rPr>
          <w:rFonts w:ascii="TH Sarabun New" w:hAnsi="TH Sarabun New" w:cs="TH Sarabun New"/>
          <w:sz w:val="28"/>
          <w:cs/>
        </w:rPr>
        <w:t>ระบบบ่งชี้อัตโนมัติ</w:t>
      </w:r>
      <w:bookmarkEnd w:id="7"/>
      <w:bookmarkEnd w:id="8"/>
      <w:r w:rsidR="00966F56" w:rsidRPr="00E83433">
        <w:rPr>
          <w:rFonts w:ascii="TH Sarabun New" w:hAnsi="TH Sarabun New" w:cs="TH Sarabun New"/>
          <w:sz w:val="28"/>
          <w:cs/>
        </w:rPr>
        <w:t>แบบอื่น ๆ ซึ่งมีส่วนช่วยในการตัดสินใจเลือกเทคโนโลยีนี้มาใช้กับระบบพัสดุคงคลัง สามารถสรุปได้ดังนี้</w:t>
      </w:r>
    </w:p>
    <w:p w:rsidR="00781BA6" w:rsidRPr="00E83433" w:rsidRDefault="00966F56" w:rsidP="00CC403F">
      <w:pPr>
        <w:pStyle w:val="ListParagraph"/>
        <w:numPr>
          <w:ilvl w:val="0"/>
          <w:numId w:val="26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ามารถอ่านค่าข้อมูลจาก</w:t>
      </w:r>
      <w:r w:rsidR="00781BA6" w:rsidRPr="00E83433">
        <w:rPr>
          <w:rFonts w:ascii="TH Sarabun New" w:hAnsi="TH Sarabun New" w:cs="TH Sarabun New"/>
          <w:sz w:val="28"/>
          <w:cs/>
        </w:rPr>
        <w:t>แท็ก</w:t>
      </w:r>
      <w:r w:rsidRPr="00E83433">
        <w:rPr>
          <w:rFonts w:ascii="TH Sarabun New" w:hAnsi="TH Sarabun New" w:cs="TH Sarabun New"/>
          <w:sz w:val="28"/>
          <w:cs/>
        </w:rPr>
        <w:t>ได้หลาย ๆ ค่าด้วยกัน ซึ่งสามารถอ่านข้อมูลได้รวดเร็วต่างจากระบบบ่งชี้อัตโนมัติแบบอื่น ๆ ส่วนมากจะสามารถอ่านค่าได้ทีละครั้ง</w:t>
      </w:r>
    </w:p>
    <w:p w:rsidR="00781BA6" w:rsidRPr="00E83433" w:rsidRDefault="00966F56" w:rsidP="00CC403F">
      <w:pPr>
        <w:pStyle w:val="ListParagraph"/>
        <w:numPr>
          <w:ilvl w:val="0"/>
          <w:numId w:val="26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ามารถอ่านข้อมูลได้ในทุกสภาพแวดล้อม</w:t>
      </w:r>
      <w:r w:rsidR="00781BA6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จึงเป็นอุปกรณ์ที่เหมาะสมสำหรับการใช้งานในโรงงานอุตสาหกรรม</w:t>
      </w:r>
    </w:p>
    <w:p w:rsidR="00781BA6" w:rsidRPr="00E83433" w:rsidRDefault="00966F56" w:rsidP="00CC403F">
      <w:pPr>
        <w:pStyle w:val="ListParagraph"/>
        <w:numPr>
          <w:ilvl w:val="0"/>
          <w:numId w:val="26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ามารถนำกลับมาใช้ใหม่ได้ ด้วยลักษณะโครงสร้างและความสามารถในการ</w:t>
      </w:r>
      <w:r w:rsidR="00781BA6" w:rsidRPr="00E83433">
        <w:rPr>
          <w:rFonts w:ascii="TH Sarabun New" w:hAnsi="TH Sarabun New" w:cs="TH Sarabun New"/>
          <w:sz w:val="28"/>
          <w:cs/>
        </w:rPr>
        <w:t>เขียนข้อมูลซ้ำ จึง</w:t>
      </w:r>
      <w:r w:rsidRPr="00E83433">
        <w:rPr>
          <w:rFonts w:ascii="TH Sarabun New" w:hAnsi="TH Sarabun New" w:cs="TH Sarabun New"/>
          <w:sz w:val="28"/>
          <w:cs/>
        </w:rPr>
        <w:t>ทำให้</w:t>
      </w:r>
      <w:r w:rsidR="00781BA6" w:rsidRPr="00E83433">
        <w:rPr>
          <w:rFonts w:ascii="TH Sarabun New" w:hAnsi="TH Sarabun New" w:cs="TH Sarabun New"/>
          <w:sz w:val="28"/>
          <w:cs/>
        </w:rPr>
        <w:t>แท็ก</w:t>
      </w:r>
      <w:r w:rsidRPr="00E83433">
        <w:rPr>
          <w:rFonts w:ascii="TH Sarabun New" w:hAnsi="TH Sarabun New" w:cs="TH Sarabun New"/>
          <w:sz w:val="28"/>
          <w:cs/>
        </w:rPr>
        <w:t>สามารถนำกลับมาใช้</w:t>
      </w:r>
      <w:r w:rsidR="00781BA6" w:rsidRPr="00E83433">
        <w:rPr>
          <w:rFonts w:ascii="TH Sarabun New" w:hAnsi="TH Sarabun New" w:cs="TH Sarabun New"/>
          <w:sz w:val="28"/>
          <w:cs/>
        </w:rPr>
        <w:t>ใหม่</w:t>
      </w:r>
      <w:r w:rsidRPr="00E83433">
        <w:rPr>
          <w:rFonts w:ascii="TH Sarabun New" w:hAnsi="TH Sarabun New" w:cs="TH Sarabun New"/>
          <w:sz w:val="28"/>
          <w:cs/>
        </w:rPr>
        <w:t xml:space="preserve">ได้มากกว่า </w:t>
      </w:r>
      <w:r w:rsidRPr="00E83433">
        <w:rPr>
          <w:rFonts w:ascii="TH Sarabun New" w:hAnsi="TH Sarabun New" w:cs="TH Sarabun New"/>
          <w:sz w:val="28"/>
        </w:rPr>
        <w:t>100,000</w:t>
      </w:r>
      <w:r w:rsidRPr="00E83433">
        <w:rPr>
          <w:rFonts w:ascii="TH Sarabun New" w:hAnsi="TH Sarabun New" w:cs="TH Sarabun New"/>
          <w:sz w:val="28"/>
          <w:cs/>
        </w:rPr>
        <w:t xml:space="preserve"> ครั้ง ต่อ </w:t>
      </w:r>
      <w:r w:rsidRPr="00E83433">
        <w:rPr>
          <w:rFonts w:ascii="TH Sarabun New" w:hAnsi="TH Sarabun New" w:cs="TH Sarabun New"/>
          <w:sz w:val="28"/>
        </w:rPr>
        <w:t xml:space="preserve">1 </w:t>
      </w:r>
      <w:r w:rsidR="00781BA6" w:rsidRPr="00E83433">
        <w:rPr>
          <w:rFonts w:ascii="TH Sarabun New" w:hAnsi="TH Sarabun New" w:cs="TH Sarabun New"/>
          <w:sz w:val="28"/>
          <w:cs/>
        </w:rPr>
        <w:t>แท็ก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คุณสมบัติข้อนี้เป็นจุดแข็งอีกจุดหนึ่งที่ระบบบ่งชี้อัตโนมัติ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ชนิดอื่นไม่สามารถทำได้</w:t>
      </w:r>
    </w:p>
    <w:p w:rsidR="00781BA6" w:rsidRPr="00E83433" w:rsidRDefault="00966F56" w:rsidP="00CC403F">
      <w:pPr>
        <w:pStyle w:val="ListParagraph"/>
        <w:numPr>
          <w:ilvl w:val="0"/>
          <w:numId w:val="26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สื่อสารได้ในระยะไกล ระยะในการอ่านหรือเขียนข้อมูลของระบบ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 xml:space="preserve">นั้นได้ ตั้งแต่ </w:t>
      </w:r>
      <w:r w:rsidRPr="00E83433">
        <w:rPr>
          <w:rFonts w:ascii="TH Sarabun New" w:hAnsi="TH Sarabun New" w:cs="TH Sarabun New"/>
          <w:sz w:val="28"/>
        </w:rPr>
        <w:t>0-10</w:t>
      </w:r>
      <w:r w:rsidRPr="00E83433">
        <w:rPr>
          <w:rFonts w:ascii="TH Sarabun New" w:hAnsi="TH Sarabun New" w:cs="TH Sarabun New"/>
          <w:sz w:val="28"/>
          <w:cs/>
        </w:rPr>
        <w:t xml:space="preserve"> เมตร ซึ่งถือว่าไกลที่สุดในบรรดาระบบบ่งชี้อัตโนมัติ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ทั้งนี้ระยะในการอ่านหรือเขียนข้อมูลจะขึ้นอยู่กับกำลังส่งของเสาอากาศและช่วงความถี่ที่ใช้งาน</w:t>
      </w:r>
    </w:p>
    <w:p w:rsidR="009B1105" w:rsidRPr="00E83433" w:rsidRDefault="00781BA6" w:rsidP="00CC403F">
      <w:pPr>
        <w:pStyle w:val="ListParagraph"/>
        <w:numPr>
          <w:ilvl w:val="0"/>
          <w:numId w:val="26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แท็ก</w:t>
      </w:r>
      <w:r w:rsidR="00966F56" w:rsidRPr="00E83433">
        <w:rPr>
          <w:rFonts w:ascii="TH Sarabun New" w:hAnsi="TH Sarabun New" w:cs="TH Sarabun New"/>
          <w:sz w:val="28"/>
          <w:cs/>
        </w:rPr>
        <w:t>มีหลากหลายแบบให้ประยุกต์ใช้งาน จะถูกออกแบบให้มีรูปร่าง ขนาดโครงสร้างความจุของหน่วยความจำและลักษณะการใช้งานที่แตกต่างกันออกไป</w:t>
      </w:r>
      <w:r w:rsidRPr="00E83433">
        <w:rPr>
          <w:rFonts w:ascii="TH Sarabun New" w:hAnsi="TH Sarabun New" w:cs="TH Sarabun New"/>
          <w:sz w:val="28"/>
          <w:cs/>
        </w:rPr>
        <w:t xml:space="preserve"> </w:t>
      </w:r>
      <w:r w:rsidR="00966F56" w:rsidRPr="00E83433">
        <w:rPr>
          <w:rFonts w:ascii="TH Sarabun New" w:hAnsi="TH Sarabun New" w:cs="TH Sarabun New"/>
          <w:sz w:val="28"/>
          <w:cs/>
        </w:rPr>
        <w:t>เช่น มีลักษณะเป็นสมาร์ทการ์ด กระดุม เหรียญ ทรงสี่เหลี่ยม หรือแม้กระทั่งเป็นแผ่นบาง ๆ เพื่อให้ผู้ใช้งานสามารถเลือกใช้ตามความต้องการ</w:t>
      </w:r>
    </w:p>
    <w:p w:rsidR="009B1105" w:rsidRPr="00E83433" w:rsidRDefault="00966F56" w:rsidP="00CC403F">
      <w:pPr>
        <w:pStyle w:val="ListParagraph"/>
        <w:numPr>
          <w:ilvl w:val="0"/>
          <w:numId w:val="26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อ่าน/เขียนโดยไม่ต้องสัมผัส (</w:t>
      </w:r>
      <w:r w:rsidRPr="00E83433">
        <w:rPr>
          <w:rFonts w:ascii="TH Sarabun New" w:hAnsi="TH Sarabun New" w:cs="TH Sarabun New"/>
          <w:sz w:val="28"/>
        </w:rPr>
        <w:t xml:space="preserve">Contact less) </w:t>
      </w:r>
      <w:r w:rsidRPr="00E83433">
        <w:rPr>
          <w:rFonts w:ascii="TH Sarabun New" w:hAnsi="TH Sarabun New" w:cs="TH Sarabun New"/>
          <w:sz w:val="28"/>
          <w:cs/>
        </w:rPr>
        <w:t>เครื่องอ่านกับ</w:t>
      </w:r>
      <w:r w:rsidR="009B1105" w:rsidRPr="00E83433">
        <w:rPr>
          <w:rFonts w:ascii="TH Sarabun New" w:hAnsi="TH Sarabun New" w:cs="TH Sarabun New"/>
          <w:sz w:val="28"/>
          <w:cs/>
        </w:rPr>
        <w:t>แท็ก</w:t>
      </w:r>
      <w:r w:rsidRPr="00E83433">
        <w:rPr>
          <w:rFonts w:ascii="TH Sarabun New" w:hAnsi="TH Sarabun New" w:cs="TH Sarabun New"/>
          <w:sz w:val="28"/>
          <w:cs/>
        </w:rPr>
        <w:t>สามารถสื่อสารกันได้โดยไม่ต้องสัมผัส</w:t>
      </w:r>
      <w:r w:rsidR="009B1105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ทำให้ไม่เกิดส่วนของการสึกหรอเหมือนการ์ดแถบแม่เหล็ก ทำให้ต้นทุนในการดูแลรักษาต่ำ อายุการใช้งานยาวนาน</w:t>
      </w:r>
      <w:r w:rsidR="009B1105" w:rsidRPr="00E83433">
        <w:rPr>
          <w:rFonts w:ascii="TH Sarabun New" w:hAnsi="TH Sarabun New" w:cs="TH Sarabun New"/>
          <w:sz w:val="28"/>
          <w:cs/>
        </w:rPr>
        <w:t>และ</w:t>
      </w:r>
      <w:r w:rsidRPr="00E83433">
        <w:rPr>
          <w:rFonts w:ascii="TH Sarabun New" w:hAnsi="TH Sarabun New" w:cs="TH Sarabun New"/>
          <w:sz w:val="28"/>
          <w:cs/>
        </w:rPr>
        <w:t>สะดวกรวดเร็วในการใช้งาน</w:t>
      </w:r>
    </w:p>
    <w:p w:rsidR="00197F43" w:rsidRPr="00E83433" w:rsidRDefault="00966F56" w:rsidP="00197F43">
      <w:pPr>
        <w:pStyle w:val="ListParagraph"/>
        <w:numPr>
          <w:ilvl w:val="0"/>
          <w:numId w:val="26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น่วยความจำขนาดใหญ่ ซึ่งหน่วยความจำที่ใช้ในระบบ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 xml:space="preserve">มีตั้งแต่ขนาด </w:t>
      </w:r>
      <w:r w:rsidRPr="00E83433">
        <w:rPr>
          <w:rFonts w:ascii="TH Sarabun New" w:hAnsi="TH Sarabun New" w:cs="TH Sarabun New"/>
          <w:sz w:val="28"/>
        </w:rPr>
        <w:t xml:space="preserve">1 </w:t>
      </w:r>
      <w:r w:rsidRPr="00E83433">
        <w:rPr>
          <w:rFonts w:ascii="TH Sarabun New" w:hAnsi="TH Sarabun New" w:cs="TH Sarabun New"/>
          <w:sz w:val="28"/>
          <w:cs/>
        </w:rPr>
        <w:t>บิต</w:t>
      </w:r>
      <w:r w:rsidR="009B1105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 xml:space="preserve">จนถึงมากกว่า </w:t>
      </w:r>
      <w:r w:rsidRPr="00E83433">
        <w:rPr>
          <w:rFonts w:ascii="TH Sarabun New" w:hAnsi="TH Sarabun New" w:cs="TH Sarabun New"/>
          <w:sz w:val="28"/>
        </w:rPr>
        <w:t xml:space="preserve">8 </w:t>
      </w:r>
      <w:r w:rsidRPr="00E83433">
        <w:rPr>
          <w:rFonts w:ascii="TH Sarabun New" w:hAnsi="TH Sarabun New" w:cs="TH Sarabun New"/>
          <w:sz w:val="28"/>
          <w:cs/>
        </w:rPr>
        <w:t>กิโลไบต์</w:t>
      </w:r>
      <w:r w:rsidR="009B1105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 xml:space="preserve">หน่วยความจำที่เป็น </w:t>
      </w:r>
      <w:r w:rsidRPr="00E83433">
        <w:rPr>
          <w:rFonts w:ascii="TH Sarabun New" w:hAnsi="TH Sarabun New" w:cs="TH Sarabun New"/>
          <w:sz w:val="28"/>
        </w:rPr>
        <w:t xml:space="preserve">RAM </w:t>
      </w:r>
      <w:r w:rsidRPr="00E83433">
        <w:rPr>
          <w:rFonts w:ascii="TH Sarabun New" w:hAnsi="TH Sarabun New" w:cs="TH Sarabun New"/>
          <w:sz w:val="28"/>
          <w:cs/>
        </w:rPr>
        <w:t>จะสามารถเก็บข้อมูลได้มากกว่าหน่วยความจำแบบอื่น</w:t>
      </w:r>
    </w:p>
    <w:p w:rsidR="00AB15D0" w:rsidRPr="00E83433" w:rsidRDefault="006F0FAA" w:rsidP="00AB15D0">
      <w:pPr>
        <w:pStyle w:val="ListParagraph"/>
        <w:numPr>
          <w:ilvl w:val="1"/>
          <w:numId w:val="1"/>
        </w:numPr>
        <w:ind w:left="431" w:hanging="431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มุดอัตราพัสดุประจำเรือ</w:t>
      </w:r>
      <w:r w:rsidR="007F1A45" w:rsidRPr="00E83433">
        <w:rPr>
          <w:rFonts w:ascii="TH Sarabun New" w:hAnsi="TH Sarabun New" w:cs="TH Sarabun New"/>
          <w:sz w:val="28"/>
        </w:rPr>
        <w:t xml:space="preserve"> [3</w:t>
      </w:r>
      <w:r w:rsidR="001417F1" w:rsidRPr="00E83433">
        <w:rPr>
          <w:rFonts w:ascii="TH Sarabun New" w:hAnsi="TH Sarabun New" w:cs="TH Sarabun New"/>
          <w:sz w:val="28"/>
        </w:rPr>
        <w:t>]</w:t>
      </w:r>
    </w:p>
    <w:p w:rsidR="008B1531" w:rsidRPr="00E83433" w:rsidRDefault="00AB15D0" w:rsidP="0017480A">
      <w:pPr>
        <w:pStyle w:val="ListParagraph"/>
        <w:ind w:left="0" w:firstLine="431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มุดอัตราพัสดุประจำเรือ เป็นทั้งเอกสารทางเทคนิคและทางการส่งกำลัง ซึ่งประกอบด้วยข้อมูลทางเทคนิคของอุปกรณ์ รายการชิ้นส่วนซ่อม และข้อมูลทางการส่งกำลัง ที่จะระบุให้ฝ่ายสนับสนุนทราบรายการและจำนวนชิ้นส่วนซ่อม ที่มีความจำเป็นต้องจัดให้มีไว้ในห้องพัสดุบนเรือ รวมถึงจำนวนรายการและจำนวนครุภัณฑ์อื่น ๆ ที่จำเป็นจัดให้มีไว้ใช้ปฏิบัติงานบนเรือด้วย</w:t>
      </w:r>
    </w:p>
    <w:p w:rsidR="006F0FAA" w:rsidRPr="00E83433" w:rsidRDefault="006F0FAA" w:rsidP="00AB15D0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โดยทั่วไปข้อมูลที่ต้องนำมาใช้ในการกำหนดอัตราพัสดุในเรือ ได้แก่</w:t>
      </w:r>
    </w:p>
    <w:p w:rsidR="006F0FAA" w:rsidRPr="00E83433" w:rsidRDefault="006F0FAA" w:rsidP="00CC403F">
      <w:pPr>
        <w:pStyle w:val="ListParagraph"/>
        <w:numPr>
          <w:ilvl w:val="0"/>
          <w:numId w:val="37"/>
        </w:num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ายการยุทโธปกรณ์ที่ติดตั้งในเรือ และครุภัณฑ์ทีนำมาใช้ในเรือ</w:t>
      </w:r>
    </w:p>
    <w:p w:rsidR="006F0FAA" w:rsidRPr="00E83433" w:rsidRDefault="006F0FAA" w:rsidP="00CC403F">
      <w:pPr>
        <w:pStyle w:val="ListParagraph"/>
        <w:numPr>
          <w:ilvl w:val="0"/>
          <w:numId w:val="37"/>
        </w:num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อัตรารายการชิ้นส่วนยุทโธปกรณ์</w:t>
      </w:r>
    </w:p>
    <w:p w:rsidR="006F0FAA" w:rsidRPr="00E83433" w:rsidRDefault="006F0FAA" w:rsidP="00CC403F">
      <w:pPr>
        <w:pStyle w:val="ListParagraph"/>
        <w:numPr>
          <w:ilvl w:val="0"/>
          <w:numId w:val="37"/>
        </w:num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คุณลักษณะและขีดความสามารถของพัสดุ</w:t>
      </w:r>
    </w:p>
    <w:p w:rsidR="006F0FAA" w:rsidRPr="00E83433" w:rsidRDefault="006F0FAA" w:rsidP="00CC403F">
      <w:pPr>
        <w:pStyle w:val="ListParagraph"/>
        <w:numPr>
          <w:ilvl w:val="0"/>
          <w:numId w:val="37"/>
        </w:num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ขีดความสามารถในการซ่อมบำรุงเรือ</w:t>
      </w:r>
    </w:p>
    <w:p w:rsidR="006F0FAA" w:rsidRPr="00E83433" w:rsidRDefault="006F0FAA" w:rsidP="00CC403F">
      <w:pPr>
        <w:pStyle w:val="ListParagraph"/>
        <w:numPr>
          <w:ilvl w:val="0"/>
          <w:numId w:val="37"/>
        </w:num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ถิติการสิ้นเปลือง</w:t>
      </w:r>
    </w:p>
    <w:p w:rsidR="00AB15D0" w:rsidRPr="00E83433" w:rsidRDefault="006F0FAA" w:rsidP="008B1531">
      <w:pPr>
        <w:pStyle w:val="ListParagraph"/>
        <w:numPr>
          <w:ilvl w:val="0"/>
          <w:numId w:val="37"/>
        </w:num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ความจำเป็นทางเทคนิคและความจำเป็นทางทหาร</w:t>
      </w:r>
    </w:p>
    <w:p w:rsidR="006F0FAA" w:rsidRPr="00E83433" w:rsidRDefault="006F0FAA" w:rsidP="00AB15D0">
      <w:pPr>
        <w:pStyle w:val="ListParagraph"/>
        <w:numPr>
          <w:ilvl w:val="2"/>
          <w:numId w:val="1"/>
        </w:numPr>
        <w:ind w:left="862" w:hanging="505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ลักการจัดทำสมุดอัตราพัสดุประจำเรือจะมีส่วนที่เกี่ยวข้องกับส่วนต่าง ๆ ดังต่อไปนี้</w:t>
      </w:r>
    </w:p>
    <w:p w:rsidR="006F0FAA" w:rsidRPr="00E83433" w:rsidRDefault="00185F74" w:rsidP="00CC403F">
      <w:pPr>
        <w:pStyle w:val="ListParagraph"/>
        <w:numPr>
          <w:ilvl w:val="0"/>
          <w:numId w:val="3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ายการชิ้นส่วนซ่อม</w:t>
      </w:r>
      <w:r w:rsidR="006F0FAA" w:rsidRPr="00E83433">
        <w:rPr>
          <w:rFonts w:ascii="TH Sarabun New" w:hAnsi="TH Sarabun New" w:cs="TH Sarabun New"/>
          <w:sz w:val="28"/>
          <w:cs/>
        </w:rPr>
        <w:t xml:space="preserve"> ที่ต้องการใช้ในการซ่อมบำรุง มีการดำเนินการเพื่อให้ได้มาซึ่งความพร้อมในการสนับสนุนชิ้นส่วนซ่อมที่ถูกต้อง เพียงพอต่อทุกเมื่อ และทุกหนทุกแห่งที่เกิดความต้องการใช้ในการซ่อมบำรุง</w:t>
      </w:r>
    </w:p>
    <w:p w:rsidR="006F0FAA" w:rsidRPr="00E83433" w:rsidRDefault="006F0FAA" w:rsidP="00CC403F">
      <w:pPr>
        <w:pStyle w:val="ListParagraph"/>
        <w:numPr>
          <w:ilvl w:val="0"/>
          <w:numId w:val="3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กำหนดความต้องการอะไหล่ชิ้นส่วนซ่อม ทั้งในแง่ของจำนวนรายการและในแง่ของปริมาณของแต่ละรายการ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="00185F74" w:rsidRPr="00E83433">
        <w:rPr>
          <w:rFonts w:ascii="TH Sarabun New" w:hAnsi="TH Sarabun New" w:cs="TH Sarabun New"/>
          <w:sz w:val="28"/>
          <w:cs/>
        </w:rPr>
        <w:t>ซึ่งสามารถบ่งชี้</w:t>
      </w:r>
      <w:r w:rsidRPr="00E83433">
        <w:rPr>
          <w:rFonts w:ascii="TH Sarabun New" w:hAnsi="TH Sarabun New" w:cs="TH Sarabun New"/>
          <w:sz w:val="28"/>
          <w:cs/>
        </w:rPr>
        <w:t>รายการและปริมาณที่ถูกต้องตามที่จะเป็นจริงในอนาคตได้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ความถูกต้องของการประมาณขึ้นอยู่กับประสบการณ์และข้อมูลสถิติ เพื่อที่จะประมาณการ</w:t>
      </w:r>
      <w:r w:rsidR="00185F74" w:rsidRPr="00E83433">
        <w:rPr>
          <w:rFonts w:ascii="TH Sarabun New" w:hAnsi="TH Sarabun New" w:cs="TH Sarabun New"/>
          <w:sz w:val="28"/>
          <w:cs/>
        </w:rPr>
        <w:t>ได้</w:t>
      </w:r>
      <w:r w:rsidRPr="00E83433">
        <w:rPr>
          <w:rFonts w:ascii="TH Sarabun New" w:hAnsi="TH Sarabun New" w:cs="TH Sarabun New"/>
          <w:sz w:val="28"/>
          <w:cs/>
        </w:rPr>
        <w:t>อย่างพอเพียงต่อเนื่องตลอดช่วงเวลาหนึ่ง ๆ ในอนาคต</w:t>
      </w:r>
    </w:p>
    <w:p w:rsidR="00675DCF" w:rsidRPr="00E83433" w:rsidRDefault="006F0FAA" w:rsidP="00CC403F">
      <w:pPr>
        <w:pStyle w:val="ListParagraph"/>
        <w:numPr>
          <w:ilvl w:val="0"/>
          <w:numId w:val="3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จัดให้มีปริมาณเริ่มแรกของรายการอะไหล่และชิ้นส่วนซ่อม</w:t>
      </w:r>
      <w:r w:rsidR="00185F74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เพื่อให้พอเพียงสนับสนุนการใช้</w:t>
      </w:r>
      <w:bookmarkStart w:id="9" w:name="OLE_LINK5"/>
      <w:bookmarkStart w:id="10" w:name="OLE_LINK6"/>
      <w:r w:rsidRPr="00E83433">
        <w:rPr>
          <w:rFonts w:ascii="TH Sarabun New" w:hAnsi="TH Sarabun New" w:cs="TH Sarabun New"/>
          <w:sz w:val="28"/>
          <w:cs/>
        </w:rPr>
        <w:t>ยุทโธปกรณ์</w:t>
      </w:r>
      <w:bookmarkEnd w:id="9"/>
      <w:bookmarkEnd w:id="10"/>
      <w:r w:rsidRPr="00E83433">
        <w:rPr>
          <w:rFonts w:ascii="TH Sarabun New" w:hAnsi="TH Sarabun New" w:cs="TH Sarabun New"/>
          <w:sz w:val="28"/>
          <w:cs/>
        </w:rPr>
        <w:t>ในช่วงเวลาหนึ่งจนกว่าจะมีข้อมูลหรือประสบการเพียงพอที่จะประมาณการและจัดให้มีรายการอะไหล่และชิ้นส่วนซ่อมเข้ามาเพิ่มเติมได้อย่างพอเพียงต่อเนื่องต่อไปได้</w:t>
      </w:r>
    </w:p>
    <w:p w:rsidR="003E77BF" w:rsidRPr="00E83433" w:rsidRDefault="006F0FAA" w:rsidP="00CC403F">
      <w:pPr>
        <w:pStyle w:val="ListParagraph"/>
        <w:numPr>
          <w:ilvl w:val="0"/>
          <w:numId w:val="3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ปริมาณความต้องการ</w:t>
      </w:r>
      <w:bookmarkStart w:id="11" w:name="OLE_LINK7"/>
      <w:bookmarkStart w:id="12" w:name="OLE_LINK8"/>
      <w:r w:rsidRPr="00E83433">
        <w:rPr>
          <w:rFonts w:ascii="TH Sarabun New" w:hAnsi="TH Sarabun New" w:cs="TH Sarabun New"/>
          <w:sz w:val="28"/>
          <w:cs/>
        </w:rPr>
        <w:t xml:space="preserve">อะไหล่และชิ้นส่วนซ่อม </w:t>
      </w:r>
      <w:bookmarkEnd w:id="11"/>
      <w:bookmarkEnd w:id="12"/>
      <w:r w:rsidRPr="00E83433">
        <w:rPr>
          <w:rFonts w:ascii="TH Sarabun New" w:hAnsi="TH Sarabun New" w:cs="TH Sarabun New"/>
          <w:sz w:val="28"/>
          <w:cs/>
        </w:rPr>
        <w:t>ซึ่งเป็นแนวคิดในการจัดหาอะไหล่และชิ้นส่วนซ่อมเพิ่มเติมเข้ามา เป็นปัจจัยสำคัญในการรักษาระดับปริมาณคงคลังที่กำหนดไว้ได้</w:t>
      </w:r>
    </w:p>
    <w:p w:rsidR="003E77BF" w:rsidRPr="00E83433" w:rsidRDefault="006F0FAA" w:rsidP="00CC403F">
      <w:pPr>
        <w:pStyle w:val="ListParagraph"/>
        <w:numPr>
          <w:ilvl w:val="0"/>
          <w:numId w:val="3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ในบางโอกาสมีความจำเป็นต้องจัดหาอะไหล่และชิ้นส่วนซ่อม เข้ามาพร้อมกับการจัดหาหรือก่อสร้างยุทโธปกรณ์หลักด้วยแม้ว่าจะไม่มีความต้องการใช้ในเวลานั้น เนื่องจากหากจัดซื้อพร้อมการจัดซื้อยุทโธปกรณ์หลักจะได</w:t>
      </w:r>
      <w:r w:rsidR="003E77BF" w:rsidRPr="00E83433">
        <w:rPr>
          <w:rFonts w:ascii="TH Sarabun New" w:hAnsi="TH Sarabun New" w:cs="TH Sarabun New"/>
          <w:sz w:val="28"/>
          <w:cs/>
        </w:rPr>
        <w:t>้รับการเสนอราคาที่ต่ำกว่า</w:t>
      </w:r>
    </w:p>
    <w:p w:rsidR="003E77BF" w:rsidRPr="00E83433" w:rsidRDefault="006F0FAA" w:rsidP="00CC403F">
      <w:pPr>
        <w:pStyle w:val="ListParagraph"/>
        <w:numPr>
          <w:ilvl w:val="0"/>
          <w:numId w:val="3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ผู้จัดการพัสดุคงคลัง</w:t>
      </w:r>
      <w:r w:rsidR="003E77BF" w:rsidRPr="00E83433">
        <w:rPr>
          <w:rFonts w:ascii="TH Sarabun New" w:hAnsi="TH Sarabun New" w:cs="TH Sarabun New"/>
          <w:sz w:val="28"/>
          <w:cs/>
        </w:rPr>
        <w:t xml:space="preserve">ต้องพิจารณาว่า </w:t>
      </w:r>
      <w:r w:rsidR="00675DCF" w:rsidRPr="00E83433">
        <w:rPr>
          <w:rFonts w:ascii="TH Sarabun New" w:hAnsi="TH Sarabun New" w:cs="TH Sarabun New"/>
          <w:sz w:val="28"/>
          <w:cs/>
        </w:rPr>
        <w:t>จัดหาอะไร</w:t>
      </w:r>
      <w:r w:rsidR="003E77BF" w:rsidRPr="00E83433">
        <w:rPr>
          <w:rFonts w:ascii="TH Sarabun New" w:hAnsi="TH Sarabun New" w:cs="TH Sarabun New"/>
          <w:sz w:val="28"/>
          <w:cs/>
        </w:rPr>
        <w:t>ตามความจำเป็น</w:t>
      </w:r>
      <w:r w:rsidR="003E77BF" w:rsidRPr="00E83433">
        <w:rPr>
          <w:rFonts w:ascii="TH Sarabun New" w:hAnsi="TH Sarabun New" w:cs="TH Sarabun New"/>
          <w:sz w:val="28"/>
        </w:rPr>
        <w:t xml:space="preserve"> </w:t>
      </w:r>
      <w:r w:rsidR="003E77BF" w:rsidRPr="00E83433">
        <w:rPr>
          <w:rFonts w:ascii="TH Sarabun New" w:hAnsi="TH Sarabun New" w:cs="TH Sarabun New"/>
          <w:sz w:val="28"/>
          <w:cs/>
        </w:rPr>
        <w:t>จัดหาเมื่อไหร่</w:t>
      </w:r>
      <w:r w:rsidR="003E77BF" w:rsidRPr="00E83433">
        <w:rPr>
          <w:rFonts w:ascii="TH Sarabun New" w:hAnsi="TH Sarabun New" w:cs="TH Sarabun New"/>
          <w:sz w:val="28"/>
        </w:rPr>
        <w:t xml:space="preserve"> </w:t>
      </w:r>
      <w:r w:rsidR="00675DCF" w:rsidRPr="00E83433">
        <w:rPr>
          <w:rFonts w:ascii="TH Sarabun New" w:hAnsi="TH Sarabun New" w:cs="TH Sarabun New"/>
          <w:sz w:val="28"/>
          <w:cs/>
        </w:rPr>
        <w:t xml:space="preserve">จัดหาในปริมาณเท่าไหร่ </w:t>
      </w:r>
      <w:r w:rsidR="003E77BF" w:rsidRPr="00E83433">
        <w:rPr>
          <w:rFonts w:ascii="TH Sarabun New" w:hAnsi="TH Sarabun New" w:cs="TH Sarabun New"/>
          <w:sz w:val="28"/>
          <w:cs/>
        </w:rPr>
        <w:t>จัดเก็บไว้ที่ไหน</w:t>
      </w:r>
    </w:p>
    <w:p w:rsidR="00D82EF8" w:rsidRPr="00E83433" w:rsidRDefault="006F0FAA" w:rsidP="00CC403F">
      <w:pPr>
        <w:pStyle w:val="ListParagraph"/>
        <w:numPr>
          <w:ilvl w:val="0"/>
          <w:numId w:val="3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แนวความคิดของ “</w:t>
      </w:r>
      <w:r w:rsidRPr="00E83433">
        <w:rPr>
          <w:rFonts w:ascii="TH Sarabun New" w:hAnsi="TH Sarabun New" w:cs="TH Sarabun New"/>
          <w:sz w:val="28"/>
        </w:rPr>
        <w:t>push</w:t>
      </w:r>
      <w:r w:rsidRPr="00E83433">
        <w:rPr>
          <w:rFonts w:ascii="TH Sarabun New" w:hAnsi="TH Sarabun New" w:cs="TH Sarabun New"/>
          <w:sz w:val="28"/>
          <w:cs/>
        </w:rPr>
        <w:t>” ฝ่ายสนับสนุนต้องมีความแม่นยำในการประมาณการปริมาณพัสดุที่จัดส่งได้อย่างเข้าจังหวะกับความสิ้นเปลืองที่เกิดขึ้นทุกรายการ ดังนั้นการส่งกำลังไปยังพื้นที่ปฏิบัติการในลักษณะ “</w:t>
      </w:r>
      <w:r w:rsidRPr="00E83433">
        <w:rPr>
          <w:rFonts w:ascii="TH Sarabun New" w:hAnsi="TH Sarabun New" w:cs="TH Sarabun New"/>
          <w:sz w:val="28"/>
        </w:rPr>
        <w:t>push</w:t>
      </w:r>
      <w:r w:rsidRPr="00E83433">
        <w:rPr>
          <w:rFonts w:ascii="TH Sarabun New" w:hAnsi="TH Sarabun New" w:cs="TH Sarabun New"/>
          <w:sz w:val="28"/>
          <w:cs/>
        </w:rPr>
        <w:t>” ใช้หลักการ “</w:t>
      </w:r>
      <w:r w:rsidRPr="00E83433">
        <w:rPr>
          <w:rFonts w:ascii="TH Sarabun New" w:hAnsi="TH Sarabun New" w:cs="TH Sarabun New"/>
          <w:sz w:val="28"/>
        </w:rPr>
        <w:t>resupply</w:t>
      </w:r>
      <w:r w:rsidRPr="00E83433">
        <w:rPr>
          <w:rFonts w:ascii="TH Sarabun New" w:hAnsi="TH Sarabun New" w:cs="TH Sarabun New"/>
          <w:sz w:val="28"/>
          <w:cs/>
        </w:rPr>
        <w:t>” หรือทยอยเพิ่มเติม</w:t>
      </w:r>
    </w:p>
    <w:p w:rsidR="008B1531" w:rsidRPr="00E83433" w:rsidRDefault="006F0FAA" w:rsidP="0017480A">
      <w:pPr>
        <w:pStyle w:val="ListParagraph"/>
        <w:numPr>
          <w:ilvl w:val="0"/>
          <w:numId w:val="3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แนวความคิดของ “</w:t>
      </w:r>
      <w:r w:rsidRPr="00E83433">
        <w:rPr>
          <w:rFonts w:ascii="TH Sarabun New" w:hAnsi="TH Sarabun New" w:cs="TH Sarabun New"/>
          <w:sz w:val="28"/>
        </w:rPr>
        <w:t>pull</w:t>
      </w:r>
      <w:r w:rsidRPr="00E83433">
        <w:rPr>
          <w:rFonts w:ascii="TH Sarabun New" w:hAnsi="TH Sarabun New" w:cs="TH Sarabun New"/>
          <w:sz w:val="28"/>
          <w:cs/>
        </w:rPr>
        <w:t>” กองกำลังในพื้นที่ปฏิบัติการหรือหน่วยปฏิบัติการจะได้รับการพิจารณาให้สำสมพัสดุตามระดับความสามารถในการแบกภาระและระดับของการสนับสนุนทางการส่งกำลัง</w:t>
      </w:r>
    </w:p>
    <w:p w:rsidR="008474D4" w:rsidRPr="00E83433" w:rsidRDefault="008474D4" w:rsidP="00D82EF8">
      <w:pPr>
        <w:pStyle w:val="ListParagraph"/>
        <w:numPr>
          <w:ilvl w:val="1"/>
          <w:numId w:val="1"/>
        </w:numPr>
        <w:ind w:left="431" w:hanging="431"/>
        <w:rPr>
          <w:rFonts w:ascii="TH Sarabun New" w:hAnsi="TH Sarabun New" w:cs="TH Sarabun New"/>
          <w:sz w:val="28"/>
          <w:cs/>
        </w:rPr>
      </w:pPr>
      <w:bookmarkStart w:id="13" w:name="OLE_LINK3"/>
      <w:r w:rsidRPr="00E83433">
        <w:rPr>
          <w:rFonts w:ascii="TH Sarabun New" w:hAnsi="TH Sarabun New" w:cs="TH Sarabun New"/>
          <w:sz w:val="28"/>
          <w:cs/>
        </w:rPr>
        <w:t>ระเบียบกองทัพเรือว่า</w:t>
      </w:r>
      <w:r w:rsidR="00011DE9" w:rsidRPr="00E83433">
        <w:rPr>
          <w:rFonts w:ascii="TH Sarabun New" w:hAnsi="TH Sarabun New" w:cs="TH Sarabun New"/>
          <w:sz w:val="28"/>
          <w:cs/>
        </w:rPr>
        <w:t>ด้วย</w:t>
      </w:r>
      <w:r w:rsidR="00675DCF" w:rsidRPr="00E83433">
        <w:rPr>
          <w:rFonts w:ascii="TH Sarabun New" w:hAnsi="TH Sarabun New" w:cs="TH Sarabun New"/>
          <w:sz w:val="28"/>
          <w:cs/>
        </w:rPr>
        <w:t>การพัสดุ</w:t>
      </w:r>
      <w:r w:rsidRPr="00E83433">
        <w:rPr>
          <w:rFonts w:ascii="TH Sarabun New" w:hAnsi="TH Sarabun New" w:cs="TH Sarabun New"/>
          <w:sz w:val="28"/>
          <w:cs/>
        </w:rPr>
        <w:t xml:space="preserve"> พ.ศ.</w:t>
      </w:r>
      <w:r w:rsidRPr="00E83433">
        <w:rPr>
          <w:rFonts w:ascii="TH Sarabun New" w:hAnsi="TH Sarabun New" w:cs="TH Sarabun New"/>
          <w:sz w:val="28"/>
        </w:rPr>
        <w:t>2553</w:t>
      </w:r>
      <w:bookmarkEnd w:id="13"/>
      <w:r w:rsidR="001417F1" w:rsidRPr="00E83433">
        <w:rPr>
          <w:rFonts w:ascii="TH Sarabun New" w:hAnsi="TH Sarabun New" w:cs="TH Sarabun New"/>
          <w:sz w:val="28"/>
          <w:cs/>
        </w:rPr>
        <w:t xml:space="preserve"> </w:t>
      </w:r>
      <w:r w:rsidR="001417F1" w:rsidRPr="00E83433">
        <w:rPr>
          <w:rFonts w:ascii="TH Sarabun New" w:hAnsi="TH Sarabun New" w:cs="TH Sarabun New"/>
          <w:sz w:val="28"/>
        </w:rPr>
        <w:t>[5]</w:t>
      </w:r>
    </w:p>
    <w:p w:rsidR="00D82EF8" w:rsidRPr="00E83433" w:rsidRDefault="00BD7FA5" w:rsidP="00CC403F">
      <w:pPr>
        <w:pStyle w:val="ListParagraph"/>
        <w:numPr>
          <w:ilvl w:val="0"/>
          <w:numId w:val="39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มวด </w:t>
      </w:r>
      <w:r w:rsidRPr="00E83433">
        <w:rPr>
          <w:rFonts w:ascii="TH Sarabun New" w:hAnsi="TH Sarabun New" w:cs="TH Sarabun New"/>
          <w:sz w:val="28"/>
        </w:rPr>
        <w:t xml:space="preserve">1 </w:t>
      </w:r>
      <w:r w:rsidRPr="00E83433">
        <w:rPr>
          <w:rFonts w:ascii="TH Sarabun New" w:hAnsi="TH Sarabun New" w:cs="TH Sarabun New"/>
          <w:sz w:val="28"/>
          <w:cs/>
        </w:rPr>
        <w:t>นิยาม</w:t>
      </w:r>
    </w:p>
    <w:p w:rsidR="00D82EF8" w:rsidRPr="00E83433" w:rsidRDefault="00BD7FA5" w:rsidP="00CC403F">
      <w:pPr>
        <w:pStyle w:val="ListParagraph"/>
        <w:numPr>
          <w:ilvl w:val="0"/>
          <w:numId w:val="39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มวด </w:t>
      </w:r>
      <w:r w:rsidRPr="00E83433">
        <w:rPr>
          <w:rFonts w:ascii="TH Sarabun New" w:hAnsi="TH Sarabun New" w:cs="TH Sarabun New"/>
          <w:sz w:val="28"/>
        </w:rPr>
        <w:t xml:space="preserve">2 </w:t>
      </w:r>
      <w:r w:rsidRPr="00E83433">
        <w:rPr>
          <w:rFonts w:ascii="TH Sarabun New" w:hAnsi="TH Sarabun New" w:cs="TH Sarabun New"/>
          <w:sz w:val="28"/>
          <w:cs/>
        </w:rPr>
        <w:t>หน่วยเทคนิค อำนาจ หน้าที่ และความรับผิดชอบ</w:t>
      </w:r>
    </w:p>
    <w:p w:rsidR="00D82EF8" w:rsidRPr="00E83433" w:rsidRDefault="00BD7FA5" w:rsidP="00CC403F">
      <w:pPr>
        <w:pStyle w:val="ListParagraph"/>
        <w:numPr>
          <w:ilvl w:val="0"/>
          <w:numId w:val="39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มวด </w:t>
      </w:r>
      <w:r w:rsidRPr="00E83433">
        <w:rPr>
          <w:rFonts w:ascii="TH Sarabun New" w:hAnsi="TH Sarabun New" w:cs="TH Sarabun New"/>
          <w:sz w:val="28"/>
        </w:rPr>
        <w:t xml:space="preserve">3 </w:t>
      </w:r>
      <w:r w:rsidRPr="00E83433">
        <w:rPr>
          <w:rFonts w:ascii="TH Sarabun New" w:hAnsi="TH Sarabun New" w:cs="TH Sarabun New"/>
          <w:sz w:val="28"/>
          <w:cs/>
        </w:rPr>
        <w:t>พัสดุและหน่วยรับผิดชอบ</w:t>
      </w:r>
    </w:p>
    <w:p w:rsidR="00D82EF8" w:rsidRPr="00E83433" w:rsidRDefault="00BD7FA5" w:rsidP="00CC403F">
      <w:pPr>
        <w:pStyle w:val="ListParagraph"/>
        <w:numPr>
          <w:ilvl w:val="0"/>
          <w:numId w:val="39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มวด </w:t>
      </w:r>
      <w:r w:rsidRPr="00E83433">
        <w:rPr>
          <w:rFonts w:ascii="TH Sarabun New" w:hAnsi="TH Sarabun New" w:cs="TH Sarabun New"/>
          <w:sz w:val="28"/>
        </w:rPr>
        <w:t xml:space="preserve">4 </w:t>
      </w:r>
      <w:r w:rsidRPr="00E83433">
        <w:rPr>
          <w:rFonts w:ascii="TH Sarabun New" w:hAnsi="TH Sarabun New" w:cs="TH Sarabun New"/>
          <w:sz w:val="28"/>
          <w:cs/>
        </w:rPr>
        <w:t>การกำหนดความต้องการ</w:t>
      </w:r>
    </w:p>
    <w:p w:rsidR="00D82EF8" w:rsidRPr="00E83433" w:rsidRDefault="00BD7FA5" w:rsidP="00CC403F">
      <w:pPr>
        <w:pStyle w:val="ListParagraph"/>
        <w:numPr>
          <w:ilvl w:val="0"/>
          <w:numId w:val="39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มวด </w:t>
      </w:r>
      <w:r w:rsidRPr="00E83433">
        <w:rPr>
          <w:rFonts w:ascii="TH Sarabun New" w:hAnsi="TH Sarabun New" w:cs="TH Sarabun New"/>
          <w:sz w:val="28"/>
        </w:rPr>
        <w:t xml:space="preserve">5 </w:t>
      </w:r>
      <w:r w:rsidRPr="00E83433">
        <w:rPr>
          <w:rFonts w:ascii="TH Sarabun New" w:hAnsi="TH Sarabun New" w:cs="TH Sarabun New"/>
          <w:sz w:val="28"/>
          <w:cs/>
        </w:rPr>
        <w:t>การจัดหา</w:t>
      </w:r>
    </w:p>
    <w:p w:rsidR="00D82EF8" w:rsidRPr="00E83433" w:rsidRDefault="00BD7FA5" w:rsidP="00CC403F">
      <w:pPr>
        <w:pStyle w:val="ListParagraph"/>
        <w:numPr>
          <w:ilvl w:val="0"/>
          <w:numId w:val="39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มวด</w:t>
      </w:r>
      <w:r w:rsidRPr="00E83433">
        <w:rPr>
          <w:rFonts w:ascii="TH Sarabun New" w:hAnsi="TH Sarabun New" w:cs="TH Sarabun New"/>
          <w:sz w:val="28"/>
        </w:rPr>
        <w:t xml:space="preserve"> 6 </w:t>
      </w:r>
      <w:r w:rsidRPr="00E83433">
        <w:rPr>
          <w:rFonts w:ascii="TH Sarabun New" w:hAnsi="TH Sarabun New" w:cs="TH Sarabun New"/>
          <w:sz w:val="28"/>
          <w:cs/>
        </w:rPr>
        <w:t>การควบคุมพัสดุ</w:t>
      </w:r>
    </w:p>
    <w:p w:rsidR="00D82EF8" w:rsidRPr="00E83433" w:rsidRDefault="00BD7FA5" w:rsidP="00CC403F">
      <w:pPr>
        <w:pStyle w:val="ListParagraph"/>
        <w:numPr>
          <w:ilvl w:val="0"/>
          <w:numId w:val="39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มวด </w:t>
      </w:r>
      <w:r w:rsidRPr="00E83433">
        <w:rPr>
          <w:rFonts w:ascii="TH Sarabun New" w:hAnsi="TH Sarabun New" w:cs="TH Sarabun New"/>
          <w:sz w:val="28"/>
        </w:rPr>
        <w:t>7</w:t>
      </w:r>
      <w:r w:rsidRPr="00E83433">
        <w:rPr>
          <w:rFonts w:ascii="TH Sarabun New" w:hAnsi="TH Sarabun New" w:cs="TH Sarabun New"/>
          <w:sz w:val="28"/>
          <w:cs/>
        </w:rPr>
        <w:t xml:space="preserve"> การเบิกจ่ายพัสดุ</w:t>
      </w:r>
    </w:p>
    <w:p w:rsidR="00D82EF8" w:rsidRPr="00E83433" w:rsidRDefault="00BD7FA5" w:rsidP="00CC403F">
      <w:pPr>
        <w:pStyle w:val="ListParagraph"/>
        <w:numPr>
          <w:ilvl w:val="0"/>
          <w:numId w:val="39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มวด </w:t>
      </w:r>
      <w:r w:rsidRPr="00E83433">
        <w:rPr>
          <w:rFonts w:ascii="TH Sarabun New" w:hAnsi="TH Sarabun New" w:cs="TH Sarabun New"/>
          <w:sz w:val="28"/>
        </w:rPr>
        <w:t xml:space="preserve">8 </w:t>
      </w:r>
      <w:r w:rsidRPr="00E83433">
        <w:rPr>
          <w:rFonts w:ascii="TH Sarabun New" w:hAnsi="TH Sarabun New" w:cs="TH Sarabun New"/>
          <w:sz w:val="28"/>
          <w:cs/>
        </w:rPr>
        <w:t>การซ่อมบำรุง</w:t>
      </w:r>
    </w:p>
    <w:p w:rsidR="00D82EF8" w:rsidRPr="00E83433" w:rsidRDefault="00BD7FA5" w:rsidP="00CC403F">
      <w:pPr>
        <w:pStyle w:val="ListParagraph"/>
        <w:numPr>
          <w:ilvl w:val="0"/>
          <w:numId w:val="39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มวด </w:t>
      </w:r>
      <w:r w:rsidRPr="00E83433">
        <w:rPr>
          <w:rFonts w:ascii="TH Sarabun New" w:hAnsi="TH Sarabun New" w:cs="TH Sarabun New"/>
          <w:sz w:val="28"/>
        </w:rPr>
        <w:t xml:space="preserve">9 </w:t>
      </w:r>
      <w:r w:rsidRPr="00E83433">
        <w:rPr>
          <w:rFonts w:ascii="TH Sarabun New" w:hAnsi="TH Sarabun New" w:cs="TH Sarabun New"/>
          <w:sz w:val="28"/>
          <w:cs/>
        </w:rPr>
        <w:t>การจำหน่ายพัสดุ</w:t>
      </w:r>
    </w:p>
    <w:p w:rsidR="00D82EF8" w:rsidRPr="00E83433" w:rsidRDefault="00BD7FA5" w:rsidP="00CC403F">
      <w:pPr>
        <w:pStyle w:val="ListParagraph"/>
        <w:numPr>
          <w:ilvl w:val="0"/>
          <w:numId w:val="39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มวด </w:t>
      </w:r>
      <w:r w:rsidRPr="00E83433">
        <w:rPr>
          <w:rFonts w:ascii="TH Sarabun New" w:hAnsi="TH Sarabun New" w:cs="TH Sarabun New"/>
          <w:sz w:val="28"/>
        </w:rPr>
        <w:t xml:space="preserve">10 </w:t>
      </w:r>
      <w:r w:rsidRPr="00E83433">
        <w:rPr>
          <w:rFonts w:ascii="TH Sarabun New" w:hAnsi="TH Sarabun New" w:cs="TH Sarabun New"/>
          <w:sz w:val="28"/>
          <w:cs/>
        </w:rPr>
        <w:t>คลังพัสดุของกองทัพเรือ</w:t>
      </w:r>
    </w:p>
    <w:p w:rsidR="00BD7FA5" w:rsidRPr="00E83433" w:rsidRDefault="00BD7FA5" w:rsidP="00CC403F">
      <w:pPr>
        <w:pStyle w:val="ListParagraph"/>
        <w:numPr>
          <w:ilvl w:val="0"/>
          <w:numId w:val="39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บทเฉพาะกาล</w:t>
      </w:r>
    </w:p>
    <w:p w:rsidR="001417F1" w:rsidRPr="00E83433" w:rsidRDefault="009E3EC4" w:rsidP="00D82EF8">
      <w:pPr>
        <w:pStyle w:val="ListParagraph"/>
        <w:numPr>
          <w:ilvl w:val="1"/>
          <w:numId w:val="1"/>
        </w:numPr>
        <w:ind w:left="431" w:hanging="431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บบการซ่อมบำรุง</w:t>
      </w:r>
      <w:r w:rsidR="006C31E3" w:rsidRPr="00E83433">
        <w:rPr>
          <w:rFonts w:ascii="TH Sarabun New" w:hAnsi="TH Sarabun New" w:cs="TH Sarabun New"/>
          <w:sz w:val="28"/>
        </w:rPr>
        <w:t xml:space="preserve"> [</w:t>
      </w:r>
      <w:r w:rsidR="0079482E" w:rsidRPr="00E83433">
        <w:rPr>
          <w:rFonts w:ascii="TH Sarabun New" w:hAnsi="TH Sarabun New" w:cs="TH Sarabun New"/>
          <w:sz w:val="28"/>
        </w:rPr>
        <w:t>3</w:t>
      </w:r>
      <w:r w:rsidR="006C31E3" w:rsidRPr="00E83433">
        <w:rPr>
          <w:rFonts w:ascii="TH Sarabun New" w:hAnsi="TH Sarabun New" w:cs="TH Sarabun New"/>
          <w:sz w:val="28"/>
        </w:rPr>
        <w:t>]</w:t>
      </w:r>
    </w:p>
    <w:p w:rsidR="00E413A3" w:rsidRPr="00E83433" w:rsidRDefault="009E3EC4" w:rsidP="0079482E">
      <w:pPr>
        <w:pStyle w:val="ListParagraph"/>
        <w:ind w:left="0" w:firstLine="431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t>การซ่อมบำรุง หมายถึง การปฏิบัติทั้งปวงที่กระทำเพื่อให้ยุทโธปกรณ์คงอยู่ในสภาพหรือกลับคืนสู่สภาพใช้การได้ การปฏิบัติดังกล่าวได้แก่ การตรวจ การทดสอบ การบริการ การแยกประเภท</w:t>
      </w:r>
      <w:r w:rsidR="00E413A3" w:rsidRPr="00E83433">
        <w:rPr>
          <w:rFonts w:ascii="TH Sarabun New" w:hAnsi="TH Sarabun New" w:cs="TH Sarabun New"/>
          <w:sz w:val="28"/>
          <w:cs/>
        </w:rPr>
        <w:t>ความสามารถใช้การได้ การซ่อม การสร้าง การดัดแปลง และการทำให้กลับใช้การได้</w:t>
      </w:r>
    </w:p>
    <w:p w:rsidR="00E413A3" w:rsidRPr="00E83433" w:rsidRDefault="00E413A3" w:rsidP="0079482E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ซ่อมบำรุงเรือตามแผนในกองทัพเรือ</w:t>
      </w:r>
    </w:p>
    <w:p w:rsidR="001417F1" w:rsidRPr="00E83433" w:rsidRDefault="00E413A3" w:rsidP="0079482E">
      <w:pPr>
        <w:pStyle w:val="ListParagraph"/>
        <w:ind w:left="357" w:firstLine="363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ซ่อมบำรุงตามแผน เป็นการซ่อมบำรุงในลักษณะ</w:t>
      </w:r>
      <w:r w:rsidR="006C31E3" w:rsidRPr="00E83433">
        <w:rPr>
          <w:rFonts w:ascii="TH Sarabun New" w:hAnsi="TH Sarabun New" w:cs="TH Sarabun New"/>
          <w:sz w:val="28"/>
          <w:cs/>
        </w:rPr>
        <w:t>การซ่อมบำรุงป้องกัน ซึ่งปฏิบัติการอย่างมีแผนงาน มีกำหนดระยะเวลาที่แน่นอน มีการควบคุมอย่างใกล้ชิด สามารถรายงานสิ่งที่บกพร่องให้ดำเนินการแก้ไขก่อนที่การชำรุดจะลุกลามมากขึ้นจนใช้การไม่ได้ การซ่อมบำรุงตามแผนจะปฏิบัติการโดยหน่วยใช้ยุทโธปกรณ์ แต่</w:t>
      </w:r>
      <w:r w:rsidR="006C31E3" w:rsidRPr="00E83433">
        <w:rPr>
          <w:rFonts w:ascii="TH Sarabun New" w:hAnsi="TH Sarabun New" w:cs="TH Sarabun New"/>
          <w:sz w:val="28"/>
          <w:cs/>
        </w:rPr>
        <w:lastRenderedPageBreak/>
        <w:t>หากมีส่วนที่ต้องใช้เทคนิคสูงหรือต้องใช้เครื่องมือพิเศษจะปฏิบัติโดยหน่วยซ่อมบำรุงระดับหน่วยสนับสนุน หรือระดับโรงงาน</w:t>
      </w:r>
    </w:p>
    <w:p w:rsidR="00300059" w:rsidRPr="00E83433" w:rsidRDefault="006C31E3" w:rsidP="0079482E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ลักษณะ</w:t>
      </w:r>
      <w:r w:rsidR="001417F1" w:rsidRPr="00E83433">
        <w:rPr>
          <w:rFonts w:ascii="TH Sarabun New" w:hAnsi="TH Sarabun New" w:cs="TH Sarabun New"/>
          <w:sz w:val="28"/>
          <w:cs/>
        </w:rPr>
        <w:t>การซ่อมบำรุง</w:t>
      </w:r>
      <w:r w:rsidRPr="00E83433">
        <w:rPr>
          <w:rFonts w:ascii="TH Sarabun New" w:hAnsi="TH Sarabun New" w:cs="TH Sarabun New"/>
          <w:sz w:val="28"/>
          <w:cs/>
        </w:rPr>
        <w:t>มี</w:t>
      </w:r>
      <w:r w:rsidR="00300059" w:rsidRPr="00E83433">
        <w:rPr>
          <w:rFonts w:ascii="TH Sarabun New" w:hAnsi="TH Sarabun New" w:cs="TH Sarabun New"/>
          <w:sz w:val="28"/>
          <w:cs/>
        </w:rPr>
        <w:t xml:space="preserve"> </w:t>
      </w:r>
      <w:r w:rsidR="00300059" w:rsidRPr="00E83433">
        <w:rPr>
          <w:rFonts w:ascii="TH Sarabun New" w:hAnsi="TH Sarabun New" w:cs="TH Sarabun New"/>
          <w:sz w:val="28"/>
        </w:rPr>
        <w:t xml:space="preserve">3 </w:t>
      </w:r>
      <w:r w:rsidR="00300059" w:rsidRPr="00E83433">
        <w:rPr>
          <w:rFonts w:ascii="TH Sarabun New" w:hAnsi="TH Sarabun New" w:cs="TH Sarabun New"/>
          <w:sz w:val="28"/>
          <w:cs/>
        </w:rPr>
        <w:t>ลักษณะคือ</w:t>
      </w:r>
    </w:p>
    <w:p w:rsidR="0079482E" w:rsidRPr="00E83433" w:rsidRDefault="00C37276" w:rsidP="00CC403F">
      <w:pPr>
        <w:pStyle w:val="ListParagraph"/>
        <w:numPr>
          <w:ilvl w:val="0"/>
          <w:numId w:val="40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ซ่อมบำรุงป้องกัน (</w:t>
      </w:r>
      <w:r w:rsidRPr="00E83433">
        <w:rPr>
          <w:rFonts w:ascii="TH Sarabun New" w:hAnsi="TH Sarabun New" w:cs="TH Sarabun New"/>
          <w:sz w:val="28"/>
        </w:rPr>
        <w:t xml:space="preserve">Preventive)  </w:t>
      </w:r>
      <w:r w:rsidRPr="00E83433">
        <w:rPr>
          <w:rFonts w:ascii="TH Sarabun New" w:hAnsi="TH Sarabun New" w:cs="TH Sarabun New"/>
          <w:sz w:val="28"/>
          <w:cs/>
        </w:rPr>
        <w:t>เป็นการซ่อมบำรุงในลักษณะป้องกันยุทโธปกรณ์ไว้ก่อนที่ยุทโธปกรณ์นั้นจะชำรุดเสียหาย</w:t>
      </w:r>
    </w:p>
    <w:p w:rsidR="0079482E" w:rsidRPr="00E83433" w:rsidRDefault="00C37276" w:rsidP="00CC403F">
      <w:pPr>
        <w:pStyle w:val="ListParagraph"/>
        <w:numPr>
          <w:ilvl w:val="0"/>
          <w:numId w:val="40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ซ่อมบำรุงแก้ไข (</w:t>
      </w:r>
      <w:r w:rsidRPr="00E83433">
        <w:rPr>
          <w:rFonts w:ascii="TH Sarabun New" w:hAnsi="TH Sarabun New" w:cs="TH Sarabun New"/>
          <w:sz w:val="28"/>
        </w:rPr>
        <w:t xml:space="preserve">Corrective)  </w:t>
      </w:r>
      <w:r w:rsidRPr="00E83433">
        <w:rPr>
          <w:rFonts w:ascii="TH Sarabun New" w:hAnsi="TH Sarabun New" w:cs="TH Sarabun New"/>
          <w:sz w:val="28"/>
          <w:cs/>
        </w:rPr>
        <w:t>เป็นการซ่อมบำรุงในลักษณะที่ยุทโธปกรณ์ชำรุดแล้วจึงแก้ไข</w:t>
      </w:r>
    </w:p>
    <w:p w:rsidR="00C37276" w:rsidRPr="00E83433" w:rsidRDefault="00C37276" w:rsidP="00CC403F">
      <w:pPr>
        <w:pStyle w:val="ListParagraph"/>
        <w:numPr>
          <w:ilvl w:val="0"/>
          <w:numId w:val="40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ซ่อมบำรุงปรับปรุง (</w:t>
      </w:r>
      <w:r w:rsidRPr="00E83433">
        <w:rPr>
          <w:rFonts w:ascii="TH Sarabun New" w:hAnsi="TH Sarabun New" w:cs="TH Sarabun New"/>
          <w:sz w:val="28"/>
        </w:rPr>
        <w:t xml:space="preserve">Overhaul)  </w:t>
      </w:r>
      <w:r w:rsidRPr="00E83433">
        <w:rPr>
          <w:rFonts w:ascii="TH Sarabun New" w:hAnsi="TH Sarabun New" w:cs="TH Sarabun New"/>
          <w:sz w:val="28"/>
          <w:cs/>
        </w:rPr>
        <w:t>เป็นการซ่อมบำรุงในลักษณะเพิ่มเติม ดัดแปลงหรือปรับปรุงยุทโธปกรณ์ให้มีประสิทธิภาพดีขึ้น</w:t>
      </w:r>
    </w:p>
    <w:p w:rsidR="00300059" w:rsidRPr="00E83433" w:rsidRDefault="00C37276" w:rsidP="0079482E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ดับการซ่อมบำรุง</w:t>
      </w:r>
      <w:r w:rsidR="00CF64BA" w:rsidRPr="00E83433">
        <w:rPr>
          <w:rFonts w:ascii="TH Sarabun New" w:hAnsi="TH Sarabun New" w:cs="TH Sarabun New"/>
          <w:sz w:val="28"/>
          <w:cs/>
        </w:rPr>
        <w:t xml:space="preserve">มี </w:t>
      </w:r>
      <w:r w:rsidR="00CF64BA" w:rsidRPr="00E83433">
        <w:rPr>
          <w:rFonts w:ascii="TH Sarabun New" w:hAnsi="TH Sarabun New" w:cs="TH Sarabun New"/>
          <w:sz w:val="28"/>
        </w:rPr>
        <w:t xml:space="preserve">3 </w:t>
      </w:r>
      <w:r w:rsidR="00CF64BA" w:rsidRPr="00E83433">
        <w:rPr>
          <w:rFonts w:ascii="TH Sarabun New" w:hAnsi="TH Sarabun New" w:cs="TH Sarabun New"/>
          <w:sz w:val="28"/>
          <w:cs/>
        </w:rPr>
        <w:t>ระดับ คือ</w:t>
      </w:r>
    </w:p>
    <w:p w:rsidR="0079482E" w:rsidRPr="00E83433" w:rsidRDefault="00CF64BA" w:rsidP="00CC403F">
      <w:pPr>
        <w:pStyle w:val="ListParagraph"/>
        <w:numPr>
          <w:ilvl w:val="0"/>
          <w:numId w:val="33"/>
        </w:numPr>
        <w:ind w:left="1071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ดับเรือ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การซ่อมบำรุงระดับหน่วยผู้ใช้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ดำเนินการโดยเจ้าหน้าที่ประจำเรือ โดยอาศัยเครื่องมือและชิ้นส่วนอะไหล่ที่มีอยู่ในเรือ</w:t>
      </w:r>
    </w:p>
    <w:p w:rsidR="0079482E" w:rsidRPr="00E83433" w:rsidRDefault="00CF64BA" w:rsidP="00CC403F">
      <w:pPr>
        <w:pStyle w:val="ListParagraph"/>
        <w:numPr>
          <w:ilvl w:val="0"/>
          <w:numId w:val="33"/>
        </w:numPr>
        <w:ind w:left="1071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ดับกลาง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การซ่อมบำรุงระดับหน่วยสนับสนุน ดำเนินการโดยหน่วยซ่อมบำรุง</w:t>
      </w:r>
    </w:p>
    <w:p w:rsidR="00CF64BA" w:rsidRPr="00E83433" w:rsidRDefault="00CF64BA" w:rsidP="00CC403F">
      <w:pPr>
        <w:pStyle w:val="ListParagraph"/>
        <w:numPr>
          <w:ilvl w:val="0"/>
          <w:numId w:val="33"/>
        </w:numPr>
        <w:ind w:left="1071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ดับโรงงาน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ดำเนินการโดยหน่วยซ่อมบำรุงของหน่วยเทคนิค</w:t>
      </w:r>
    </w:p>
    <w:p w:rsidR="0079482E" w:rsidRPr="00E83433" w:rsidRDefault="009E3EC4" w:rsidP="0079482E">
      <w:pPr>
        <w:pStyle w:val="ListParagraph"/>
        <w:numPr>
          <w:ilvl w:val="1"/>
          <w:numId w:val="1"/>
        </w:numPr>
        <w:ind w:left="431" w:hanging="431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บบ</w:t>
      </w:r>
      <w:r w:rsidR="00675DCF" w:rsidRPr="00E83433">
        <w:rPr>
          <w:rFonts w:ascii="TH Sarabun New" w:hAnsi="TH Sarabun New" w:cs="TH Sarabun New"/>
          <w:sz w:val="28"/>
          <w:cs/>
        </w:rPr>
        <w:t>การส่งกำลังบำรุง</w:t>
      </w:r>
      <w:r w:rsidR="006C31E3" w:rsidRPr="00E83433">
        <w:rPr>
          <w:rFonts w:ascii="TH Sarabun New" w:hAnsi="TH Sarabun New" w:cs="TH Sarabun New"/>
          <w:sz w:val="28"/>
        </w:rPr>
        <w:t xml:space="preserve"> [</w:t>
      </w:r>
      <w:r w:rsidR="0079482E" w:rsidRPr="00E83433">
        <w:rPr>
          <w:rFonts w:ascii="TH Sarabun New" w:hAnsi="TH Sarabun New" w:cs="TH Sarabun New"/>
          <w:sz w:val="28"/>
        </w:rPr>
        <w:t>4</w:t>
      </w:r>
      <w:r w:rsidR="001417F1" w:rsidRPr="00E83433">
        <w:rPr>
          <w:rFonts w:ascii="TH Sarabun New" w:hAnsi="TH Sarabun New" w:cs="TH Sarabun New"/>
          <w:sz w:val="28"/>
        </w:rPr>
        <w:t>]</w:t>
      </w:r>
    </w:p>
    <w:p w:rsidR="00672EE5" w:rsidRPr="00E83433" w:rsidRDefault="00296A65" w:rsidP="0079482E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การส่งกำลังบำรุง </w:t>
      </w:r>
      <w:r w:rsidRPr="00E83433">
        <w:rPr>
          <w:rFonts w:ascii="TH Sarabun New" w:hAnsi="TH Sarabun New" w:cs="TH Sarabun New"/>
          <w:sz w:val="28"/>
        </w:rPr>
        <w:t xml:space="preserve">(Logistics) </w:t>
      </w:r>
      <w:r w:rsidRPr="00E83433">
        <w:rPr>
          <w:rFonts w:ascii="TH Sarabun New" w:hAnsi="TH Sarabun New" w:cs="TH Sarabun New"/>
          <w:sz w:val="28"/>
          <w:cs/>
        </w:rPr>
        <w:t>หมายถึง การปฏิบัติการทางทหารในด้านที่ว่าด้วย</w:t>
      </w:r>
    </w:p>
    <w:p w:rsidR="0079482E" w:rsidRPr="00E83433" w:rsidRDefault="00672EE5" w:rsidP="00CC403F">
      <w:pPr>
        <w:pStyle w:val="ListParagraph"/>
        <w:numPr>
          <w:ilvl w:val="0"/>
          <w:numId w:val="33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ออกแบบและการพัฒนา การจัดหา การเก็บรักษา การเคลื่อนย้าย การแจกจ่าย การซ่อมบำรุง การส่งกลับ และการจำหน่ายพัสดุ</w:t>
      </w:r>
    </w:p>
    <w:p w:rsidR="0079482E" w:rsidRPr="00E83433" w:rsidRDefault="00672EE5" w:rsidP="00CC403F">
      <w:pPr>
        <w:pStyle w:val="ListParagraph"/>
        <w:numPr>
          <w:ilvl w:val="0"/>
          <w:numId w:val="33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เคลื่อนย้าย การส่งกลับ การรักษาพยาบาลกำลังพล</w:t>
      </w:r>
    </w:p>
    <w:p w:rsidR="0079482E" w:rsidRPr="00E83433" w:rsidRDefault="00672EE5" w:rsidP="00CC403F">
      <w:pPr>
        <w:pStyle w:val="ListParagraph"/>
        <w:numPr>
          <w:ilvl w:val="0"/>
          <w:numId w:val="33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จัดหาหรือการก่อสร้าง การซ่อมบำรุง การปฏิบัติการ และการจัดวางสิ่งอำนวยความสะดวก</w:t>
      </w:r>
    </w:p>
    <w:p w:rsidR="00672EE5" w:rsidRPr="00E83433" w:rsidRDefault="00672EE5" w:rsidP="00CC403F">
      <w:pPr>
        <w:pStyle w:val="ListParagraph"/>
        <w:numPr>
          <w:ilvl w:val="0"/>
          <w:numId w:val="33"/>
        </w:numPr>
        <w:ind w:left="1071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จัดหาหรือการจัดการบริการ</w:t>
      </w:r>
    </w:p>
    <w:p w:rsidR="00D40575" w:rsidRPr="00E83433" w:rsidRDefault="009A0D77" w:rsidP="0079482E">
      <w:pPr>
        <w:pStyle w:val="ListParagraph"/>
        <w:numPr>
          <w:ilvl w:val="2"/>
          <w:numId w:val="1"/>
        </w:numPr>
        <w:ind w:left="862" w:hanging="505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การสนับสนุนการส่งกำลังบำรุง </w:t>
      </w:r>
      <w:r w:rsidRPr="00E83433">
        <w:rPr>
          <w:rFonts w:ascii="TH Sarabun New" w:hAnsi="TH Sarabun New" w:cs="TH Sarabun New"/>
          <w:sz w:val="28"/>
        </w:rPr>
        <w:t xml:space="preserve">(Logistics Support) </w:t>
      </w:r>
      <w:r w:rsidRPr="00E83433">
        <w:rPr>
          <w:rFonts w:ascii="TH Sarabun New" w:hAnsi="TH Sarabun New" w:cs="TH Sarabun New"/>
          <w:sz w:val="28"/>
          <w:cs/>
        </w:rPr>
        <w:t>หมายถึง การเตรียมการสนับสนุนด้านต่าง ๆ หรือสาขาต่าง ๆ ไว้อย่างพร้อมเพรียง เพื่อให้ยุทโธปกรณ์ที่มีอยู่มีความพร้อมใช้ ทั้งนี้การสนับสนุนการส่งกำลังบำรุงที่ทำให้ยุทโธปกรณ์ดังกล่าว สามารถใช้ได้ตลอดวงรอบอายุการใช้งาน (</w:t>
      </w:r>
      <w:r w:rsidRPr="00E83433">
        <w:rPr>
          <w:rFonts w:ascii="TH Sarabun New" w:hAnsi="TH Sarabun New" w:cs="TH Sarabun New"/>
          <w:sz w:val="28"/>
        </w:rPr>
        <w:t>Life Cycle</w:t>
      </w:r>
      <w:r w:rsidRPr="00E83433">
        <w:rPr>
          <w:rFonts w:ascii="TH Sarabun New" w:hAnsi="TH Sarabun New" w:cs="TH Sarabun New"/>
          <w:sz w:val="28"/>
          <w:cs/>
        </w:rPr>
        <w:t>) อย่างมีประสิทธิภาพและประหยัดนั้น จำเป็นต้องนำเอาสาขาต่าง ๆ ของการส่งกำลังบำรุงมาผสมผสานให้เกิดความกลมกลืนและสอดคล้องกัน</w:t>
      </w:r>
    </w:p>
    <w:p w:rsidR="00F00F24" w:rsidRPr="00E83433" w:rsidRDefault="00F00F24" w:rsidP="00F00F24">
      <w:pPr>
        <w:jc w:val="both"/>
        <w:rPr>
          <w:rFonts w:ascii="TH Sarabun New" w:hAnsi="TH Sarabun New" w:cs="TH Sarabun New"/>
          <w:sz w:val="28"/>
        </w:rPr>
      </w:pPr>
    </w:p>
    <w:p w:rsidR="0079482E" w:rsidRPr="00E83433" w:rsidRDefault="0079482E" w:rsidP="00F00F24">
      <w:pPr>
        <w:jc w:val="both"/>
        <w:rPr>
          <w:rFonts w:ascii="TH Sarabun New" w:hAnsi="TH Sarabun New" w:cs="TH Sarabun New"/>
          <w:sz w:val="28"/>
        </w:rPr>
      </w:pPr>
    </w:p>
    <w:p w:rsidR="0079482E" w:rsidRPr="00E83433" w:rsidRDefault="0079482E" w:rsidP="00F00F24">
      <w:pPr>
        <w:jc w:val="both"/>
        <w:rPr>
          <w:rFonts w:ascii="TH Sarabun New" w:hAnsi="TH Sarabun New" w:cs="TH Sarabun New"/>
          <w:sz w:val="28"/>
        </w:rPr>
      </w:pPr>
    </w:p>
    <w:p w:rsidR="0079482E" w:rsidRPr="00E83433" w:rsidRDefault="0079482E" w:rsidP="00F00F24">
      <w:pPr>
        <w:jc w:val="both"/>
        <w:rPr>
          <w:rFonts w:ascii="TH Sarabun New" w:hAnsi="TH Sarabun New" w:cs="TH Sarabun New"/>
          <w:sz w:val="28"/>
        </w:rPr>
      </w:pPr>
    </w:p>
    <w:p w:rsidR="00D6741E" w:rsidRPr="00E83433" w:rsidRDefault="00EB11FC" w:rsidP="001C69C0">
      <w:pPr>
        <w:pStyle w:val="ListParagraph"/>
        <w:numPr>
          <w:ilvl w:val="0"/>
          <w:numId w:val="1"/>
        </w:numPr>
        <w:rPr>
          <w:rFonts w:ascii="TH Sarabun New" w:hAnsi="TH Sarabun New" w:cs="TH Sarabun New"/>
          <w:b/>
          <w:bCs/>
          <w:sz w:val="28"/>
        </w:rPr>
      </w:pPr>
      <w:r w:rsidRPr="00E83433">
        <w:rPr>
          <w:rFonts w:ascii="TH Sarabun New" w:hAnsi="TH Sarabun New" w:cs="TH Sarabun New"/>
          <w:b/>
          <w:bCs/>
          <w:sz w:val="28"/>
          <w:cs/>
        </w:rPr>
        <w:lastRenderedPageBreak/>
        <w:t>งานวิจัยที่เกี่ยวข้อง</w:t>
      </w:r>
    </w:p>
    <w:p w:rsidR="0079482E" w:rsidRPr="00E83433" w:rsidRDefault="00757144" w:rsidP="0079482E">
      <w:pPr>
        <w:pStyle w:val="ListParagraph"/>
        <w:numPr>
          <w:ilvl w:val="1"/>
          <w:numId w:val="1"/>
        </w:numPr>
        <w:ind w:left="431" w:hanging="431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 xml:space="preserve">The Application of RFID Technology in the Warehouse </w:t>
      </w:r>
      <w:r w:rsidR="002D51CC" w:rsidRPr="00E83433">
        <w:rPr>
          <w:rFonts w:ascii="TH Sarabun New" w:hAnsi="TH Sarabun New" w:cs="TH Sarabun New"/>
          <w:sz w:val="28"/>
        </w:rPr>
        <w:t>Management Information System [1</w:t>
      </w:r>
      <w:r w:rsidRPr="00E83433">
        <w:rPr>
          <w:rFonts w:ascii="TH Sarabun New" w:hAnsi="TH Sarabun New" w:cs="TH Sarabun New"/>
          <w:sz w:val="28"/>
        </w:rPr>
        <w:t>]</w:t>
      </w:r>
    </w:p>
    <w:p w:rsidR="002D51CC" w:rsidRPr="00E83433" w:rsidRDefault="00106346" w:rsidP="0079482E">
      <w:pPr>
        <w:pStyle w:val="ListParagraph"/>
        <w:ind w:left="0" w:firstLine="360"/>
        <w:jc w:val="both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t xml:space="preserve">นำเทคโนโลยี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>มาประยุกต์</w:t>
      </w:r>
      <w:r w:rsidR="00A91479" w:rsidRPr="00E83433">
        <w:rPr>
          <w:rFonts w:ascii="TH Sarabun New" w:hAnsi="TH Sarabun New" w:cs="TH Sarabun New"/>
          <w:sz w:val="28"/>
          <w:cs/>
        </w:rPr>
        <w:t>ในการจัดการคลังสินค้าให้มีการจัดการข้อมูลอัตโนมัติเกี่ยวกับห่วงโซ่ของการตรวจรับ การจัดเก็บ การจัดส่ง การจัดสรร การเปลี่ยนแปลง การตรวจสอบสินค้าคงคลังและกระบวนการดำเนินการอื่น</w:t>
      </w:r>
      <w:r w:rsidR="001B4147" w:rsidRPr="00E83433">
        <w:rPr>
          <w:rFonts w:ascii="TH Sarabun New" w:hAnsi="TH Sarabun New" w:cs="TH Sarabun New"/>
          <w:sz w:val="28"/>
          <w:cs/>
        </w:rPr>
        <w:t xml:space="preserve"> ๆ </w:t>
      </w:r>
      <w:r w:rsidR="00564356" w:rsidRPr="00E83433">
        <w:rPr>
          <w:rFonts w:ascii="TH Sarabun New" w:hAnsi="TH Sarabun New" w:cs="TH Sarabun New"/>
          <w:sz w:val="28"/>
          <w:cs/>
        </w:rPr>
        <w:t xml:space="preserve">นอกจากนำ </w:t>
      </w:r>
      <w:r w:rsidR="00564356" w:rsidRPr="00E83433">
        <w:rPr>
          <w:rFonts w:ascii="TH Sarabun New" w:hAnsi="TH Sarabun New" w:cs="TH Sarabun New"/>
          <w:sz w:val="28"/>
        </w:rPr>
        <w:t xml:space="preserve">RFID </w:t>
      </w:r>
      <w:r w:rsidR="00564356" w:rsidRPr="00E83433">
        <w:rPr>
          <w:rFonts w:ascii="TH Sarabun New" w:hAnsi="TH Sarabun New" w:cs="TH Sarabun New"/>
          <w:sz w:val="28"/>
          <w:cs/>
        </w:rPr>
        <w:t>ใช้ระบุสินค้าแล้วยังนำ</w:t>
      </w:r>
      <w:r w:rsidR="00564356" w:rsidRPr="00E83433">
        <w:rPr>
          <w:rFonts w:ascii="TH Sarabun New" w:hAnsi="TH Sarabun New" w:cs="TH Sarabun New"/>
          <w:sz w:val="28"/>
        </w:rPr>
        <w:t xml:space="preserve"> RFID </w:t>
      </w:r>
      <w:r w:rsidR="00564356" w:rsidRPr="00E83433">
        <w:rPr>
          <w:rFonts w:ascii="TH Sarabun New" w:hAnsi="TH Sarabun New" w:cs="TH Sarabun New"/>
          <w:sz w:val="28"/>
          <w:cs/>
        </w:rPr>
        <w:t xml:space="preserve">ระบุคลังสินค้าในแต่ละคลังด้วย การนำเทคโนโลยี </w:t>
      </w:r>
      <w:r w:rsidR="00564356" w:rsidRPr="00E83433">
        <w:rPr>
          <w:rFonts w:ascii="TH Sarabun New" w:hAnsi="TH Sarabun New" w:cs="TH Sarabun New"/>
          <w:sz w:val="28"/>
        </w:rPr>
        <w:t xml:space="preserve">RFID </w:t>
      </w:r>
      <w:r w:rsidR="00564356" w:rsidRPr="00E83433">
        <w:rPr>
          <w:rFonts w:ascii="TH Sarabun New" w:hAnsi="TH Sarabun New" w:cs="TH Sarabun New"/>
          <w:sz w:val="28"/>
          <w:cs/>
        </w:rPr>
        <w:t>มาประยุกต์ใช้</w:t>
      </w:r>
      <w:r w:rsidR="001B4147" w:rsidRPr="00E83433">
        <w:rPr>
          <w:rFonts w:ascii="TH Sarabun New" w:hAnsi="TH Sarabun New" w:cs="TH Sarabun New"/>
          <w:sz w:val="28"/>
          <w:cs/>
        </w:rPr>
        <w:t>เพื่อให้แน่ใจว่ามีความถูกต้อง ความเร็ว</w:t>
      </w:r>
      <w:r w:rsidR="000D4061" w:rsidRPr="00E83433">
        <w:rPr>
          <w:rFonts w:ascii="TH Sarabun New" w:hAnsi="TH Sarabun New" w:cs="TH Sarabun New"/>
          <w:sz w:val="28"/>
          <w:cs/>
        </w:rPr>
        <w:t xml:space="preserve"> </w:t>
      </w:r>
      <w:r w:rsidR="001B4147" w:rsidRPr="00E83433">
        <w:rPr>
          <w:rFonts w:ascii="TH Sarabun New" w:hAnsi="TH Sarabun New" w:cs="TH Sarabun New"/>
          <w:sz w:val="28"/>
          <w:cs/>
        </w:rPr>
        <w:t>และเป็นแบบอัตโนมัติของการ</w:t>
      </w:r>
      <w:r w:rsidR="00564356" w:rsidRPr="00E83433">
        <w:rPr>
          <w:rFonts w:ascii="TH Sarabun New" w:hAnsi="TH Sarabun New" w:cs="TH Sarabun New"/>
          <w:sz w:val="28"/>
          <w:cs/>
        </w:rPr>
        <w:t>จัดการ</w:t>
      </w:r>
      <w:r w:rsidR="001B4147" w:rsidRPr="00E83433">
        <w:rPr>
          <w:rFonts w:ascii="TH Sarabun New" w:hAnsi="TH Sarabun New" w:cs="TH Sarabun New"/>
          <w:sz w:val="28"/>
          <w:cs/>
        </w:rPr>
        <w:t>ข้อมูล</w:t>
      </w:r>
      <w:r w:rsidR="00564356" w:rsidRPr="00E83433">
        <w:rPr>
          <w:rFonts w:ascii="TH Sarabun New" w:hAnsi="TH Sarabun New" w:cs="TH Sarabun New"/>
          <w:sz w:val="28"/>
          <w:cs/>
        </w:rPr>
        <w:t>ของสินค้า</w:t>
      </w:r>
      <w:r w:rsidR="000D4061" w:rsidRPr="00E83433">
        <w:rPr>
          <w:rFonts w:ascii="TH Sarabun New" w:hAnsi="TH Sarabun New" w:cs="TH Sarabun New"/>
          <w:sz w:val="28"/>
          <w:cs/>
        </w:rPr>
        <w:t xml:space="preserve"> </w:t>
      </w:r>
      <w:r w:rsidR="001B4147" w:rsidRPr="00E83433">
        <w:rPr>
          <w:rFonts w:ascii="TH Sarabun New" w:hAnsi="TH Sarabun New" w:cs="TH Sarabun New"/>
          <w:sz w:val="28"/>
          <w:cs/>
        </w:rPr>
        <w:t>ข้อดีของระบบนี้คือมีการติดต่อสื่อสารข้อมูลระหว่างอุปกรณ์</w:t>
      </w:r>
      <w:r w:rsidR="00564356" w:rsidRPr="00E83433">
        <w:rPr>
          <w:rFonts w:ascii="TH Sarabun New" w:hAnsi="TH Sarabun New" w:cs="TH Sarabun New"/>
          <w:sz w:val="28"/>
        </w:rPr>
        <w:t xml:space="preserve"> RFID </w:t>
      </w:r>
      <w:r w:rsidR="00564356" w:rsidRPr="00E83433">
        <w:rPr>
          <w:rFonts w:ascii="TH Sarabun New" w:hAnsi="TH Sarabun New" w:cs="TH Sarabun New"/>
          <w:sz w:val="28"/>
          <w:cs/>
        </w:rPr>
        <w:t>กับระบบคอมพิวเตอร์แบบเครือข่ายไร้สาย (</w:t>
      </w:r>
      <w:r w:rsidR="00564356" w:rsidRPr="00E83433">
        <w:rPr>
          <w:rFonts w:ascii="TH Sarabun New" w:hAnsi="TH Sarabun New" w:cs="TH Sarabun New"/>
          <w:sz w:val="28"/>
        </w:rPr>
        <w:t>Wireless communication network</w:t>
      </w:r>
      <w:r w:rsidR="00564356" w:rsidRPr="00E83433">
        <w:rPr>
          <w:rFonts w:ascii="TH Sarabun New" w:hAnsi="TH Sarabun New" w:cs="TH Sarabun New"/>
          <w:sz w:val="28"/>
          <w:cs/>
        </w:rPr>
        <w:t xml:space="preserve">) ทำให้การใช้งานเทคโนโลยี </w:t>
      </w:r>
      <w:r w:rsidR="00564356" w:rsidRPr="00E83433">
        <w:rPr>
          <w:rFonts w:ascii="TH Sarabun New" w:hAnsi="TH Sarabun New" w:cs="TH Sarabun New"/>
          <w:sz w:val="28"/>
        </w:rPr>
        <w:t xml:space="preserve">RFID </w:t>
      </w:r>
      <w:r w:rsidR="00564356" w:rsidRPr="00E83433">
        <w:rPr>
          <w:rFonts w:ascii="TH Sarabun New" w:hAnsi="TH Sarabun New" w:cs="TH Sarabun New"/>
          <w:sz w:val="28"/>
          <w:cs/>
        </w:rPr>
        <w:t xml:space="preserve">คล่องตัวขึ้น สามารถติดตั้งไว้ในอุปกรณ์เคลื่อนที่ได้ เช่น รถยกของ รถ </w:t>
      </w:r>
      <w:r w:rsidR="00564356" w:rsidRPr="00E83433">
        <w:rPr>
          <w:rFonts w:ascii="TH Sarabun New" w:hAnsi="TH Sarabun New" w:cs="TH Sarabun New"/>
          <w:sz w:val="28"/>
        </w:rPr>
        <w:t>AGV</w:t>
      </w:r>
      <w:r w:rsidR="00CD04E3" w:rsidRPr="00E83433">
        <w:rPr>
          <w:rFonts w:ascii="TH Sarabun New" w:hAnsi="TH Sarabun New" w:cs="TH Sarabun New"/>
          <w:sz w:val="28"/>
        </w:rPr>
        <w:t>(Automated Guided Vehicles)</w:t>
      </w:r>
      <w:r w:rsidR="00564356" w:rsidRPr="00E83433">
        <w:rPr>
          <w:rFonts w:ascii="TH Sarabun New" w:hAnsi="TH Sarabun New" w:cs="TH Sarabun New"/>
          <w:sz w:val="28"/>
        </w:rPr>
        <w:t xml:space="preserve"> </w:t>
      </w:r>
      <w:r w:rsidR="00564356" w:rsidRPr="00E83433">
        <w:rPr>
          <w:rFonts w:ascii="TH Sarabun New" w:hAnsi="TH Sarabun New" w:cs="TH Sarabun New"/>
          <w:sz w:val="28"/>
          <w:cs/>
        </w:rPr>
        <w:t xml:space="preserve">และรถเขน เป็นต้น </w:t>
      </w:r>
      <w:r w:rsidR="00861B73" w:rsidRPr="00E83433">
        <w:rPr>
          <w:rFonts w:ascii="TH Sarabun New" w:hAnsi="TH Sarabun New" w:cs="TH Sarabun New"/>
          <w:sz w:val="28"/>
          <w:cs/>
        </w:rPr>
        <w:t>และติดตั้ง</w:t>
      </w:r>
      <w:r w:rsidR="00490FC6" w:rsidRPr="00E83433">
        <w:rPr>
          <w:rFonts w:ascii="TH Sarabun New" w:hAnsi="TH Sarabun New" w:cs="TH Sarabun New"/>
          <w:sz w:val="28"/>
          <w:cs/>
        </w:rPr>
        <w:t>เสาอากาศ</w:t>
      </w:r>
      <w:r w:rsidR="00861B73" w:rsidRPr="00E83433">
        <w:rPr>
          <w:rFonts w:ascii="TH Sarabun New" w:hAnsi="TH Sarabun New" w:cs="TH Sarabun New"/>
          <w:sz w:val="28"/>
          <w:cs/>
        </w:rPr>
        <w:t>ไว้กับคานของคลังสินค้าไม่มีสิ่งกีดขวางทางเข้า</w:t>
      </w:r>
      <w:r w:rsidR="00861B73" w:rsidRPr="00E83433">
        <w:rPr>
          <w:rFonts w:ascii="TH Sarabun New" w:hAnsi="TH Sarabun New" w:cs="TH Sarabun New"/>
          <w:sz w:val="28"/>
        </w:rPr>
        <w:t>-</w:t>
      </w:r>
      <w:r w:rsidR="00861B73" w:rsidRPr="00E83433">
        <w:rPr>
          <w:rFonts w:ascii="TH Sarabun New" w:hAnsi="TH Sarabun New" w:cs="TH Sarabun New"/>
          <w:sz w:val="28"/>
          <w:cs/>
        </w:rPr>
        <w:t xml:space="preserve">ออกทำให้คล่องตัวในการขนถ่ายสินค้า </w:t>
      </w:r>
      <w:r w:rsidR="00AC7868" w:rsidRPr="00E83433">
        <w:rPr>
          <w:rFonts w:ascii="TH Sarabun New" w:hAnsi="TH Sarabun New" w:cs="TH Sarabun New"/>
          <w:sz w:val="28"/>
          <w:cs/>
        </w:rPr>
        <w:t>และ</w:t>
      </w:r>
      <w:r w:rsidR="00861B73" w:rsidRPr="00E83433">
        <w:rPr>
          <w:rFonts w:ascii="TH Sarabun New" w:hAnsi="TH Sarabun New" w:cs="TH Sarabun New"/>
          <w:sz w:val="28"/>
          <w:cs/>
        </w:rPr>
        <w:t xml:space="preserve">ใช้รถ </w:t>
      </w:r>
      <w:r w:rsidR="00861B73" w:rsidRPr="00E83433">
        <w:rPr>
          <w:rFonts w:ascii="TH Sarabun New" w:hAnsi="TH Sarabun New" w:cs="TH Sarabun New"/>
          <w:sz w:val="28"/>
        </w:rPr>
        <w:t xml:space="preserve">AGV </w:t>
      </w:r>
      <w:r w:rsidR="00861B73" w:rsidRPr="00E83433">
        <w:rPr>
          <w:rFonts w:ascii="TH Sarabun New" w:hAnsi="TH Sarabun New" w:cs="TH Sarabun New"/>
          <w:sz w:val="28"/>
          <w:cs/>
        </w:rPr>
        <w:t>ในคลังสินค้าเพื่อค้นหาตรวจสอบสินค้าแบบอัตโนมัติ</w:t>
      </w:r>
      <w:r w:rsidR="00AC7868" w:rsidRPr="00E83433">
        <w:rPr>
          <w:rFonts w:ascii="TH Sarabun New" w:hAnsi="TH Sarabun New" w:cs="TH Sarabun New"/>
          <w:sz w:val="28"/>
          <w:cs/>
        </w:rPr>
        <w:t xml:space="preserve"> </w:t>
      </w:r>
      <w:r w:rsidR="00615315" w:rsidRPr="00E83433">
        <w:rPr>
          <w:rFonts w:ascii="TH Sarabun New" w:hAnsi="TH Sarabun New" w:cs="TH Sarabun New"/>
          <w:sz w:val="28"/>
          <w:cs/>
        </w:rPr>
        <w:t>แต่เนื่องจากเป็น</w:t>
      </w:r>
      <w:r w:rsidR="000259BE" w:rsidRPr="00E83433">
        <w:rPr>
          <w:rFonts w:ascii="TH Sarabun New" w:hAnsi="TH Sarabun New" w:cs="TH Sarabun New"/>
          <w:sz w:val="28"/>
          <w:cs/>
        </w:rPr>
        <w:t>ระบบการจัดการคลังสินค้าขนาดใหญ่</w:t>
      </w:r>
      <w:r w:rsidR="00615315" w:rsidRPr="00E83433">
        <w:rPr>
          <w:rFonts w:ascii="TH Sarabun New" w:hAnsi="TH Sarabun New" w:cs="TH Sarabun New"/>
          <w:sz w:val="28"/>
          <w:cs/>
        </w:rPr>
        <w:t>ต้องใช้งบประมาณสูง</w:t>
      </w:r>
      <w:r w:rsidR="000259BE" w:rsidRPr="00E83433">
        <w:rPr>
          <w:rFonts w:ascii="TH Sarabun New" w:hAnsi="TH Sarabun New" w:cs="TH Sarabun New"/>
          <w:sz w:val="28"/>
          <w:cs/>
        </w:rPr>
        <w:t xml:space="preserve"> ดังนั้นจึงไม่เหมาะที่จะนำเทคโนโลยีดังกล่าวมาใช้กับระบบสมุดอัตราพัสดุประจำเรือ เนื่องจากคลังพัสดุในเรือมีขนาดเล็กจึงสามารถประยุกต์ใช้เฉพาะบางส่วนที่จำเป็นตามหน้าที่ที่ต้องการใช้</w:t>
      </w:r>
    </w:p>
    <w:p w:rsidR="00EC0F6A" w:rsidRPr="00E83433" w:rsidRDefault="00CE2A80" w:rsidP="0079482E">
      <w:pPr>
        <w:pStyle w:val="ListParagraph"/>
        <w:numPr>
          <w:ilvl w:val="1"/>
          <w:numId w:val="1"/>
        </w:numPr>
        <w:ind w:left="431" w:hanging="431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ระบบจัดการคลังสินค้าอัจฉริยะด้วยเทคโนโลยี </w:t>
      </w:r>
      <w:r w:rsidRPr="00E83433">
        <w:rPr>
          <w:rFonts w:ascii="TH Sarabun New" w:hAnsi="TH Sarabun New" w:cs="TH Sarabun New"/>
          <w:sz w:val="28"/>
        </w:rPr>
        <w:t>RFID</w:t>
      </w:r>
      <w:r w:rsidR="002D51CC" w:rsidRPr="00E83433">
        <w:rPr>
          <w:rFonts w:ascii="TH Sarabun New" w:hAnsi="TH Sarabun New" w:cs="TH Sarabun New"/>
          <w:sz w:val="28"/>
        </w:rPr>
        <w:t xml:space="preserve"> </w:t>
      </w:r>
      <w:r w:rsidR="00C74222" w:rsidRPr="00E83433">
        <w:rPr>
          <w:rFonts w:ascii="TH Sarabun New" w:hAnsi="TH Sarabun New" w:cs="TH Sarabun New"/>
          <w:sz w:val="28"/>
          <w:cs/>
        </w:rPr>
        <w:t xml:space="preserve">กรณีศึกษา </w:t>
      </w:r>
      <w:r w:rsidR="00C74222" w:rsidRPr="00E83433">
        <w:rPr>
          <w:rFonts w:ascii="TH Sarabun New" w:hAnsi="TH Sarabun New" w:cs="TH Sarabun New"/>
          <w:sz w:val="28"/>
        </w:rPr>
        <w:t xml:space="preserve">: </w:t>
      </w:r>
      <w:r w:rsidR="00C74222" w:rsidRPr="00E83433">
        <w:rPr>
          <w:rFonts w:ascii="TH Sarabun New" w:hAnsi="TH Sarabun New" w:cs="TH Sarabun New"/>
          <w:sz w:val="28"/>
          <w:cs/>
        </w:rPr>
        <w:t>บริษัทพิมายฟุตแวร์ จำกัด</w:t>
      </w:r>
      <w:r w:rsidR="00C74222" w:rsidRPr="00E83433">
        <w:rPr>
          <w:rFonts w:ascii="TH Sarabun New" w:hAnsi="TH Sarabun New" w:cs="TH Sarabun New"/>
          <w:sz w:val="28"/>
        </w:rPr>
        <w:t xml:space="preserve"> </w:t>
      </w:r>
      <w:r w:rsidR="002D51CC" w:rsidRPr="00E83433">
        <w:rPr>
          <w:rFonts w:ascii="TH Sarabun New" w:hAnsi="TH Sarabun New" w:cs="TH Sarabun New"/>
          <w:sz w:val="28"/>
        </w:rPr>
        <w:t>[2</w:t>
      </w:r>
      <w:r w:rsidRPr="00E83433">
        <w:rPr>
          <w:rFonts w:ascii="TH Sarabun New" w:hAnsi="TH Sarabun New" w:cs="TH Sarabun New"/>
          <w:sz w:val="28"/>
        </w:rPr>
        <w:t>]</w:t>
      </w:r>
    </w:p>
    <w:p w:rsidR="00317003" w:rsidRPr="00E83433" w:rsidRDefault="00EC0F6A" w:rsidP="0079482E">
      <w:pPr>
        <w:pStyle w:val="ListParagraph"/>
        <w:ind w:left="0" w:firstLine="360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นำเทคโนโลยี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>มาประยุกต์ใช้ในการจัดคลังสินค้า</w:t>
      </w:r>
      <w:r w:rsidR="004274C0" w:rsidRPr="00E83433">
        <w:rPr>
          <w:rFonts w:ascii="TH Sarabun New" w:hAnsi="TH Sarabun New" w:cs="TH Sarabun New"/>
          <w:sz w:val="28"/>
          <w:cs/>
        </w:rPr>
        <w:t xml:space="preserve"> เพื่อจัดการระบบคลังสินค้า</w:t>
      </w:r>
      <w:r w:rsidRPr="00E83433">
        <w:rPr>
          <w:rFonts w:ascii="TH Sarabun New" w:hAnsi="TH Sarabun New" w:cs="TH Sarabun New"/>
          <w:sz w:val="28"/>
          <w:cs/>
        </w:rPr>
        <w:t>ให้เป็น</w:t>
      </w:r>
      <w:r w:rsidR="004274C0" w:rsidRPr="00E83433">
        <w:rPr>
          <w:rFonts w:ascii="TH Sarabun New" w:hAnsi="TH Sarabun New" w:cs="TH Sarabun New"/>
          <w:sz w:val="28"/>
          <w:cs/>
        </w:rPr>
        <w:t>ระบบ</w:t>
      </w:r>
      <w:r w:rsidRPr="00E83433">
        <w:rPr>
          <w:rFonts w:ascii="TH Sarabun New" w:hAnsi="TH Sarabun New" w:cs="TH Sarabun New"/>
          <w:sz w:val="28"/>
          <w:cs/>
        </w:rPr>
        <w:t>อัตโนมัติ</w:t>
      </w:r>
      <w:r w:rsidR="004274C0" w:rsidRPr="00E83433">
        <w:rPr>
          <w:rFonts w:ascii="TH Sarabun New" w:hAnsi="TH Sarabun New" w:cs="TH Sarabun New"/>
          <w:sz w:val="28"/>
          <w:cs/>
        </w:rPr>
        <w:t>หรือให้เป็น</w:t>
      </w:r>
      <w:r w:rsidRPr="00E83433">
        <w:rPr>
          <w:rFonts w:ascii="TH Sarabun New" w:hAnsi="TH Sarabun New" w:cs="TH Sarabun New"/>
          <w:sz w:val="28"/>
          <w:cs/>
        </w:rPr>
        <w:t>ระบบอัจฉริยะ เช่น สามารถตรวจสอบการรับเข้า และจ่ายออกของสินค้าโดยอัตโนมัติ สามารถค้นหาและระบุตำแหน่งของสินค้าในคลัง มีระบบเตือนเมื่อสินค้าใดถึงเวลาที่ต้องนำเข้า และมีระบบเตือนเมื่อมีการขโมยสินค้าออกจากคลังสินค้า</w:t>
      </w:r>
      <w:r w:rsidR="00C94F99" w:rsidRPr="00E83433">
        <w:rPr>
          <w:rFonts w:ascii="TH Sarabun New" w:hAnsi="TH Sarabun New" w:cs="TH Sarabun New"/>
          <w:sz w:val="28"/>
          <w:cs/>
        </w:rPr>
        <w:t xml:space="preserve"> เป็นต้น</w:t>
      </w:r>
      <w:r w:rsidRPr="00E83433">
        <w:rPr>
          <w:rFonts w:ascii="TH Sarabun New" w:hAnsi="TH Sarabun New" w:cs="TH Sarabun New"/>
          <w:sz w:val="28"/>
          <w:cs/>
        </w:rPr>
        <w:t xml:space="preserve"> </w:t>
      </w:r>
      <w:r w:rsidR="004274C0" w:rsidRPr="00E83433">
        <w:rPr>
          <w:rFonts w:ascii="TH Sarabun New" w:hAnsi="TH Sarabun New" w:cs="TH Sarabun New"/>
          <w:sz w:val="28"/>
          <w:cs/>
        </w:rPr>
        <w:t xml:space="preserve">และที่สำคัญคือความสามารถในการลดต้นทุนค่าใช้จ่ายของการจัดเก็บสินค้าและความเชื่อมั่นของลูกค้าที่มีต่อองค์กร </w:t>
      </w:r>
      <w:r w:rsidR="00C94F99" w:rsidRPr="00E83433">
        <w:rPr>
          <w:rFonts w:ascii="TH Sarabun New" w:hAnsi="TH Sarabun New" w:cs="TH Sarabun New"/>
          <w:sz w:val="28"/>
          <w:cs/>
        </w:rPr>
        <w:t>ระบบดังกล่าวมีข้อดีคือการนำสินค้าเข้า</w:t>
      </w:r>
      <w:r w:rsidR="00C94F99" w:rsidRPr="00E83433">
        <w:rPr>
          <w:rFonts w:ascii="TH Sarabun New" w:hAnsi="TH Sarabun New" w:cs="TH Sarabun New"/>
          <w:sz w:val="28"/>
        </w:rPr>
        <w:t>-</w:t>
      </w:r>
      <w:r w:rsidR="00C94F99" w:rsidRPr="00E83433">
        <w:rPr>
          <w:rFonts w:ascii="TH Sarabun New" w:hAnsi="TH Sarabun New" w:cs="TH Sarabun New"/>
          <w:sz w:val="28"/>
          <w:cs/>
        </w:rPr>
        <w:t>ออก</w:t>
      </w:r>
      <w:r w:rsidR="00D04ED1" w:rsidRPr="00E83433">
        <w:rPr>
          <w:rFonts w:ascii="TH Sarabun New" w:hAnsi="TH Sarabun New" w:cs="TH Sarabun New"/>
          <w:sz w:val="28"/>
          <w:cs/>
        </w:rPr>
        <w:t>คลังสินค้า</w:t>
      </w:r>
      <w:r w:rsidR="002F3A36" w:rsidRPr="00E83433">
        <w:rPr>
          <w:rFonts w:ascii="TH Sarabun New" w:hAnsi="TH Sarabun New" w:cs="TH Sarabun New"/>
          <w:sz w:val="28"/>
          <w:cs/>
        </w:rPr>
        <w:t>ได้ครั้งละจำนวนมากและมีการ</w:t>
      </w:r>
      <w:r w:rsidR="00D04ED1" w:rsidRPr="00E83433">
        <w:rPr>
          <w:rFonts w:ascii="TH Sarabun New" w:hAnsi="TH Sarabun New" w:cs="TH Sarabun New"/>
          <w:sz w:val="28"/>
          <w:cs/>
        </w:rPr>
        <w:t>ปรับยอดสินค้าโดยอัตโนมัติ</w:t>
      </w:r>
      <w:r w:rsidR="002F3A36" w:rsidRPr="00E83433">
        <w:rPr>
          <w:rFonts w:ascii="TH Sarabun New" w:hAnsi="TH Sarabun New" w:cs="TH Sarabun New"/>
          <w:sz w:val="28"/>
          <w:cs/>
        </w:rPr>
        <w:t>ไม่ต้องคนเข้ามาเกี่ยวข้อง การ</w:t>
      </w:r>
      <w:r w:rsidR="00D04ED1" w:rsidRPr="00E83433">
        <w:rPr>
          <w:rFonts w:ascii="TH Sarabun New" w:hAnsi="TH Sarabun New" w:cs="TH Sarabun New"/>
          <w:sz w:val="28"/>
          <w:cs/>
        </w:rPr>
        <w:t>ค้นหา</w:t>
      </w:r>
      <w:r w:rsidR="002F3A36" w:rsidRPr="00E83433">
        <w:rPr>
          <w:rFonts w:ascii="TH Sarabun New" w:hAnsi="TH Sarabun New" w:cs="TH Sarabun New"/>
          <w:sz w:val="28"/>
          <w:cs/>
        </w:rPr>
        <w:t>และระบุตำแหน่งที่เก็บในคลังสินค้าได้อย่างรวดเร็ว แม่นยำ ทำให้การเข้าถึงสินค้าสะดวกยิ่งขึ้น และมีระบบแจ้งเตือนทำให้การจัดการสินค้ามีความผิดพลาดน้อยลงหรืออาจไม่มีเลย</w:t>
      </w:r>
      <w:r w:rsidR="00D04ED1" w:rsidRPr="00E83433">
        <w:rPr>
          <w:rFonts w:ascii="TH Sarabun New" w:hAnsi="TH Sarabun New" w:cs="TH Sarabun New"/>
          <w:sz w:val="28"/>
          <w:cs/>
        </w:rPr>
        <w:t xml:space="preserve"> </w:t>
      </w:r>
      <w:r w:rsidR="00C94F99" w:rsidRPr="00E83433">
        <w:rPr>
          <w:rFonts w:ascii="TH Sarabun New" w:hAnsi="TH Sarabun New" w:cs="TH Sarabun New"/>
          <w:sz w:val="28"/>
          <w:cs/>
        </w:rPr>
        <w:t>แต่มี</w:t>
      </w:r>
      <w:r w:rsidR="00D04ED1" w:rsidRPr="00E83433">
        <w:rPr>
          <w:rFonts w:ascii="TH Sarabun New" w:hAnsi="TH Sarabun New" w:cs="TH Sarabun New"/>
          <w:sz w:val="28"/>
          <w:cs/>
        </w:rPr>
        <w:t>ข้อเสียใน</w:t>
      </w:r>
      <w:r w:rsidR="002F3A36" w:rsidRPr="00E83433">
        <w:rPr>
          <w:rFonts w:ascii="TH Sarabun New" w:hAnsi="TH Sarabun New" w:cs="TH Sarabun New"/>
          <w:sz w:val="28"/>
          <w:cs/>
        </w:rPr>
        <w:t>เรื่องของ</w:t>
      </w:r>
      <w:r w:rsidR="00C94F99" w:rsidRPr="00E83433">
        <w:rPr>
          <w:rFonts w:ascii="TH Sarabun New" w:hAnsi="TH Sarabun New" w:cs="TH Sarabun New"/>
          <w:sz w:val="28"/>
          <w:cs/>
        </w:rPr>
        <w:t>การติดตั้ง</w:t>
      </w:r>
      <w:r w:rsidR="00490FC6" w:rsidRPr="00E83433">
        <w:rPr>
          <w:rFonts w:ascii="TH Sarabun New" w:hAnsi="TH Sarabun New" w:cs="TH Sarabun New"/>
          <w:sz w:val="28"/>
          <w:cs/>
        </w:rPr>
        <w:t>เสาอากาศ</w:t>
      </w:r>
      <w:r w:rsidR="002F3A36" w:rsidRPr="00E83433">
        <w:rPr>
          <w:rFonts w:ascii="TH Sarabun New" w:hAnsi="TH Sarabun New" w:cs="TH Sarabun New"/>
          <w:sz w:val="28"/>
          <w:cs/>
        </w:rPr>
        <w:t>ที่ติดตั้ง</w:t>
      </w:r>
      <w:r w:rsidR="00C94F99" w:rsidRPr="00E83433">
        <w:rPr>
          <w:rFonts w:ascii="TH Sarabun New" w:hAnsi="TH Sarabun New" w:cs="TH Sarabun New"/>
          <w:sz w:val="28"/>
          <w:cs/>
        </w:rPr>
        <w:t>ไว้ที่ประต</w:t>
      </w:r>
      <w:r w:rsidR="00D04ED1" w:rsidRPr="00E83433">
        <w:rPr>
          <w:rFonts w:ascii="TH Sarabun New" w:hAnsi="TH Sarabun New" w:cs="TH Sarabun New"/>
          <w:sz w:val="28"/>
          <w:cs/>
        </w:rPr>
        <w:t>ูทางเข้า</w:t>
      </w:r>
      <w:r w:rsidR="00D04ED1" w:rsidRPr="00E83433">
        <w:rPr>
          <w:rFonts w:ascii="TH Sarabun New" w:hAnsi="TH Sarabun New" w:cs="TH Sarabun New"/>
          <w:sz w:val="28"/>
        </w:rPr>
        <w:t>-</w:t>
      </w:r>
      <w:r w:rsidR="00D04ED1" w:rsidRPr="00E83433">
        <w:rPr>
          <w:rFonts w:ascii="TH Sarabun New" w:hAnsi="TH Sarabun New" w:cs="TH Sarabun New"/>
          <w:sz w:val="28"/>
          <w:cs/>
        </w:rPr>
        <w:t>ออก ทำให้ขัดขวางช่องทางในการขนถ่ายสินค้าเป็นผลให้การขนถ่ายสินค้าขาดความคล่องตัว</w:t>
      </w:r>
      <w:r w:rsidR="002F3A36" w:rsidRPr="00E83433">
        <w:rPr>
          <w:rFonts w:ascii="TH Sarabun New" w:hAnsi="TH Sarabun New" w:cs="TH Sarabun New"/>
          <w:sz w:val="28"/>
          <w:cs/>
        </w:rPr>
        <w:t xml:space="preserve"> หรือ อาจมีการเฉี่ยวหรือชนระหว</w:t>
      </w:r>
      <w:r w:rsidR="00270297" w:rsidRPr="00E83433">
        <w:rPr>
          <w:rFonts w:ascii="TH Sarabun New" w:hAnsi="TH Sarabun New" w:cs="TH Sarabun New"/>
          <w:sz w:val="28"/>
          <w:cs/>
        </w:rPr>
        <w:t>่างขนถ่ายสินค้าทำให้</w:t>
      </w:r>
      <w:r w:rsidR="00ED34A7" w:rsidRPr="00E83433">
        <w:rPr>
          <w:rFonts w:ascii="TH Sarabun New" w:hAnsi="TH Sarabun New" w:cs="TH Sarabun New"/>
          <w:sz w:val="28"/>
          <w:cs/>
        </w:rPr>
        <w:t>เกิดความเสียหาย</w:t>
      </w:r>
      <w:r w:rsidR="00270297" w:rsidRPr="00E83433">
        <w:rPr>
          <w:rFonts w:ascii="TH Sarabun New" w:hAnsi="TH Sarabun New" w:cs="TH Sarabun New"/>
          <w:sz w:val="28"/>
          <w:cs/>
        </w:rPr>
        <w:t>ข</w:t>
      </w:r>
      <w:r w:rsidR="00E57643" w:rsidRPr="00E83433">
        <w:rPr>
          <w:rFonts w:ascii="TH Sarabun New" w:hAnsi="TH Sarabun New" w:cs="TH Sarabun New"/>
          <w:sz w:val="28"/>
          <w:cs/>
        </w:rPr>
        <w:t>องอุปกรณ์หรือสินค้า ควรมีการติด</w:t>
      </w:r>
      <w:r w:rsidR="00270297" w:rsidRPr="00E83433">
        <w:rPr>
          <w:rFonts w:ascii="TH Sarabun New" w:hAnsi="TH Sarabun New" w:cs="TH Sarabun New"/>
          <w:sz w:val="28"/>
          <w:cs/>
        </w:rPr>
        <w:t>ตั้งไว้ในที่ไม่มีการขัดขวางช่องทางเข้า</w:t>
      </w:r>
      <w:r w:rsidR="00270297" w:rsidRPr="00E83433">
        <w:rPr>
          <w:rFonts w:ascii="TH Sarabun New" w:hAnsi="TH Sarabun New" w:cs="TH Sarabun New"/>
          <w:sz w:val="28"/>
        </w:rPr>
        <w:t>-</w:t>
      </w:r>
      <w:r w:rsidR="00270297" w:rsidRPr="00E83433">
        <w:rPr>
          <w:rFonts w:ascii="TH Sarabun New" w:hAnsi="TH Sarabun New" w:cs="TH Sarabun New"/>
          <w:sz w:val="28"/>
          <w:cs/>
        </w:rPr>
        <w:t>ออก</w:t>
      </w:r>
      <w:r w:rsidR="000259BE" w:rsidRPr="00E83433">
        <w:rPr>
          <w:rFonts w:ascii="TH Sarabun New" w:hAnsi="TH Sarabun New" w:cs="TH Sarabun New"/>
          <w:sz w:val="28"/>
          <w:cs/>
        </w:rPr>
        <w:t xml:space="preserve"> </w:t>
      </w:r>
      <w:r w:rsidR="00E620BE" w:rsidRPr="00E83433">
        <w:rPr>
          <w:rFonts w:ascii="TH Sarabun New" w:hAnsi="TH Sarabun New" w:cs="TH Sarabun New"/>
          <w:sz w:val="28"/>
          <w:cs/>
        </w:rPr>
        <w:t>ระบบดังกล่าวสามารถนำมาประยุกต์ใช้กับระบบสมุดอัตราพัสดุประจำเรือได้ แต่ต่างกันที่</w:t>
      </w:r>
      <w:r w:rsidR="00490FC6" w:rsidRPr="00E83433">
        <w:rPr>
          <w:rFonts w:ascii="TH Sarabun New" w:hAnsi="TH Sarabun New" w:cs="TH Sarabun New"/>
          <w:sz w:val="28"/>
          <w:cs/>
        </w:rPr>
        <w:t>เสาอากาศ</w:t>
      </w:r>
      <w:r w:rsidR="00E620BE" w:rsidRPr="00E83433">
        <w:rPr>
          <w:rFonts w:ascii="TH Sarabun New" w:hAnsi="TH Sarabun New" w:cs="TH Sarabun New"/>
          <w:sz w:val="28"/>
          <w:cs/>
        </w:rPr>
        <w:t>และเครื่องอ่านอยู่ในตัวเดียวกันซึ่งมีขนาดเล็กทำให้การทำงานมีความยืดหยุ่นมีความสะดวกมากขึ้น</w:t>
      </w:r>
      <w:r w:rsidR="00E620BE" w:rsidRPr="00E83433">
        <w:rPr>
          <w:rFonts w:ascii="TH Sarabun New" w:hAnsi="TH Sarabun New" w:cs="TH Sarabun New"/>
          <w:sz w:val="28"/>
        </w:rPr>
        <w:t xml:space="preserve"> </w:t>
      </w:r>
    </w:p>
    <w:p w:rsidR="00317003" w:rsidRPr="00E83433" w:rsidRDefault="00317003" w:rsidP="00317003">
      <w:pPr>
        <w:rPr>
          <w:rFonts w:ascii="TH Sarabun New" w:hAnsi="TH Sarabun New" w:cs="TH Sarabun New"/>
          <w:sz w:val="28"/>
        </w:rPr>
      </w:pPr>
    </w:p>
    <w:p w:rsidR="00317003" w:rsidRPr="00E83433" w:rsidRDefault="00317003" w:rsidP="00317003">
      <w:pPr>
        <w:rPr>
          <w:rFonts w:ascii="TH Sarabun New" w:hAnsi="TH Sarabun New" w:cs="TH Sarabun New"/>
          <w:sz w:val="28"/>
        </w:rPr>
      </w:pPr>
    </w:p>
    <w:p w:rsidR="00317003" w:rsidRPr="00E83433" w:rsidRDefault="00317003" w:rsidP="00317003">
      <w:pPr>
        <w:rPr>
          <w:rFonts w:ascii="TH Sarabun New" w:hAnsi="TH Sarabun New" w:cs="TH Sarabun New"/>
          <w:sz w:val="28"/>
        </w:rPr>
      </w:pPr>
    </w:p>
    <w:p w:rsidR="00D525DE" w:rsidRPr="00E83433" w:rsidRDefault="00F00F24" w:rsidP="001C69C0">
      <w:pPr>
        <w:pStyle w:val="ListParagraph"/>
        <w:numPr>
          <w:ilvl w:val="0"/>
          <w:numId w:val="1"/>
        </w:numPr>
        <w:rPr>
          <w:rFonts w:ascii="TH Sarabun New" w:hAnsi="TH Sarabun New" w:cs="TH Sarabun New"/>
          <w:b/>
          <w:bCs/>
          <w:sz w:val="28"/>
        </w:rPr>
      </w:pPr>
      <w:r w:rsidRPr="00E83433">
        <w:rPr>
          <w:rFonts w:ascii="TH Sarabun New" w:hAnsi="TH Sarabun New" w:cs="TH Sarabun New"/>
          <w:b/>
          <w:bCs/>
          <w:sz w:val="28"/>
          <w:cs/>
        </w:rPr>
        <w:lastRenderedPageBreak/>
        <w:t>แนวคิดในการดำเนินงาน</w:t>
      </w:r>
    </w:p>
    <w:p w:rsidR="00744131" w:rsidRPr="00E83433" w:rsidRDefault="00D525DE" w:rsidP="00744131">
      <w:pPr>
        <w:pStyle w:val="ListParagraph"/>
        <w:numPr>
          <w:ilvl w:val="1"/>
          <w:numId w:val="1"/>
        </w:numPr>
        <w:ind w:left="431" w:hanging="431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โครงสร้างสถาปัตยกรรม</w:t>
      </w:r>
    </w:p>
    <w:p w:rsidR="00744131" w:rsidRPr="00E83433" w:rsidRDefault="00744131" w:rsidP="00744131">
      <w:pPr>
        <w:pStyle w:val="ListParagraph"/>
        <w:ind w:left="0" w:firstLine="431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บบสมุดอัตราพัสดุประจำเรือ เลือกใช้สถาปัตยกรรมแบบเว็บเบสแอพพลิเคชัน (</w:t>
      </w:r>
      <w:r w:rsidRPr="00E83433">
        <w:rPr>
          <w:rFonts w:ascii="TH Sarabun New" w:hAnsi="TH Sarabun New" w:cs="TH Sarabun New"/>
          <w:sz w:val="28"/>
        </w:rPr>
        <w:t>Web Based Application</w:t>
      </w:r>
      <w:r w:rsidRPr="00E83433">
        <w:rPr>
          <w:rFonts w:ascii="TH Sarabun New" w:hAnsi="TH Sarabun New" w:cs="TH Sarabun New"/>
          <w:sz w:val="28"/>
          <w:cs/>
        </w:rPr>
        <w:t>) ที่มีโครงสร้างแบบทรีเทียร์ (</w:t>
      </w:r>
      <w:r w:rsidRPr="00E83433">
        <w:rPr>
          <w:rFonts w:ascii="TH Sarabun New" w:hAnsi="TH Sarabun New" w:cs="TH Sarabun New"/>
          <w:sz w:val="28"/>
        </w:rPr>
        <w:t>Three tier</w:t>
      </w:r>
      <w:r w:rsidRPr="00E83433">
        <w:rPr>
          <w:rFonts w:ascii="TH Sarabun New" w:hAnsi="TH Sarabun New" w:cs="TH Sarabun New"/>
          <w:sz w:val="28"/>
          <w:cs/>
        </w:rPr>
        <w:t>) ซึ่งโครงสร้างนี้มีความยืดหยุ่นในด้านการจัดเก็บข้อมูลและบำรุงรักษา ทำให้สามารถรองรับการเปลี่ยนแปลงในอนาคตได้ โดยไม่ส่งผลกระทดต่อผู้ใช้งาน ซึ่งมีรายละเอียดดังต่อไปนี้</w:t>
      </w:r>
    </w:p>
    <w:p w:rsidR="00744131" w:rsidRPr="00E83433" w:rsidRDefault="00744131" w:rsidP="00CC403F">
      <w:pPr>
        <w:pStyle w:val="ListParagraph"/>
        <w:numPr>
          <w:ilvl w:val="0"/>
          <w:numId w:val="4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่วนของการนำเสนอ (</w:t>
      </w:r>
      <w:r w:rsidRPr="00E83433">
        <w:rPr>
          <w:rFonts w:ascii="TH Sarabun New" w:hAnsi="TH Sarabun New" w:cs="TH Sarabun New"/>
          <w:sz w:val="28"/>
        </w:rPr>
        <w:t xml:space="preserve">Presentation Tier) </w:t>
      </w:r>
      <w:r w:rsidRPr="00E83433">
        <w:rPr>
          <w:rFonts w:ascii="TH Sarabun New" w:hAnsi="TH Sarabun New" w:cs="TH Sarabun New"/>
          <w:sz w:val="28"/>
          <w:cs/>
        </w:rPr>
        <w:t>มีหน้าที่ในการติดต่อกับผู้ใช้</w:t>
      </w:r>
    </w:p>
    <w:p w:rsidR="00744131" w:rsidRPr="00E83433" w:rsidRDefault="00744131" w:rsidP="00CC403F">
      <w:pPr>
        <w:pStyle w:val="ListParagraph"/>
        <w:numPr>
          <w:ilvl w:val="0"/>
          <w:numId w:val="4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ส่วนของการประมวลผล </w:t>
      </w:r>
      <w:r w:rsidRPr="00E83433">
        <w:rPr>
          <w:rFonts w:ascii="TH Sarabun New" w:hAnsi="TH Sarabun New" w:cs="TH Sarabun New"/>
          <w:sz w:val="28"/>
        </w:rPr>
        <w:t xml:space="preserve">(Processing Tier) </w:t>
      </w:r>
      <w:r w:rsidRPr="00E83433">
        <w:rPr>
          <w:rFonts w:ascii="TH Sarabun New" w:hAnsi="TH Sarabun New" w:cs="TH Sarabun New"/>
          <w:sz w:val="28"/>
          <w:cs/>
        </w:rPr>
        <w:t>มีหน้าที่ในการจัดการการประมวลผลของระบบให้เป็นไปตามกระบวนการที่ได้กำหนดไว้</w:t>
      </w:r>
    </w:p>
    <w:p w:rsidR="00744131" w:rsidRPr="00E83433" w:rsidRDefault="00744131" w:rsidP="00CC403F">
      <w:pPr>
        <w:pStyle w:val="ListParagraph"/>
        <w:numPr>
          <w:ilvl w:val="0"/>
          <w:numId w:val="41"/>
        </w:numPr>
        <w:jc w:val="both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t>ส่วนของการเก็บข้อมูล</w:t>
      </w:r>
      <w:r w:rsidRPr="00E83433">
        <w:rPr>
          <w:rFonts w:ascii="TH Sarabun New" w:hAnsi="TH Sarabun New" w:cs="TH Sarabun New"/>
          <w:sz w:val="28"/>
        </w:rPr>
        <w:t xml:space="preserve"> (Data Tier) </w:t>
      </w:r>
      <w:r w:rsidRPr="00E83433">
        <w:rPr>
          <w:rFonts w:ascii="TH Sarabun New" w:hAnsi="TH Sarabun New" w:cs="TH Sarabun New"/>
          <w:sz w:val="28"/>
          <w:cs/>
        </w:rPr>
        <w:t>มีหน้าที่ในการเก็บข้อมูลต่าง ๆ ของระบบ</w:t>
      </w:r>
    </w:p>
    <w:p w:rsidR="00744131" w:rsidRPr="00E83433" w:rsidRDefault="00CD09AE" w:rsidP="00744131">
      <w:pPr>
        <w:jc w:val="center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object w:dxaOrig="14380" w:dyaOrig="3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116.95pt;mso-position-vertical:absolute" o:ole="">
            <v:imagedata r:id="rId10" o:title=""/>
          </v:shape>
          <o:OLEObject Type="Embed" ProgID="Visio.Drawing.11" ShapeID="_x0000_i1025" DrawAspect="Content" ObjectID="_1432010200" r:id="rId11"/>
        </w:object>
      </w:r>
    </w:p>
    <w:p w:rsidR="00744131" w:rsidRPr="00E83433" w:rsidRDefault="00744131" w:rsidP="00744131">
      <w:pPr>
        <w:jc w:val="center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รูปที่ </w:t>
      </w:r>
      <w:r w:rsidR="00DC3E7A" w:rsidRPr="00E83433">
        <w:rPr>
          <w:rFonts w:ascii="TH Sarabun New" w:hAnsi="TH Sarabun New" w:cs="TH Sarabun New"/>
          <w:sz w:val="28"/>
        </w:rPr>
        <w:t>2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แสดงสถาปัตยกรรมคอมพิวเตอร์ระบบอัตราพัสดุประจำเรือ</w:t>
      </w:r>
    </w:p>
    <w:p w:rsidR="00744131" w:rsidRPr="00E83433" w:rsidRDefault="00744131" w:rsidP="00744131">
      <w:pPr>
        <w:rPr>
          <w:rFonts w:ascii="TH Sarabun New" w:hAnsi="TH Sarabun New" w:cs="TH Sarabun New"/>
          <w:sz w:val="28"/>
        </w:rPr>
      </w:pPr>
    </w:p>
    <w:p w:rsidR="00744131" w:rsidRPr="00E83433" w:rsidRDefault="00744131" w:rsidP="00744131">
      <w:pPr>
        <w:rPr>
          <w:rFonts w:ascii="TH Sarabun New" w:hAnsi="TH Sarabun New" w:cs="TH Sarabun New"/>
          <w:sz w:val="28"/>
        </w:rPr>
      </w:pPr>
    </w:p>
    <w:p w:rsidR="00744131" w:rsidRPr="00E83433" w:rsidRDefault="00744131" w:rsidP="00744131">
      <w:pPr>
        <w:rPr>
          <w:rFonts w:ascii="TH Sarabun New" w:hAnsi="TH Sarabun New" w:cs="TH Sarabun New"/>
          <w:sz w:val="28"/>
        </w:rPr>
      </w:pPr>
    </w:p>
    <w:p w:rsidR="00744131" w:rsidRPr="00E83433" w:rsidRDefault="00744131" w:rsidP="00744131">
      <w:pPr>
        <w:rPr>
          <w:rFonts w:ascii="TH Sarabun New" w:hAnsi="TH Sarabun New" w:cs="TH Sarabun New"/>
          <w:sz w:val="28"/>
        </w:rPr>
      </w:pPr>
    </w:p>
    <w:p w:rsidR="00744131" w:rsidRPr="00E83433" w:rsidRDefault="00744131" w:rsidP="00744131">
      <w:pPr>
        <w:rPr>
          <w:rFonts w:ascii="TH Sarabun New" w:hAnsi="TH Sarabun New" w:cs="TH Sarabun New"/>
          <w:sz w:val="28"/>
        </w:rPr>
      </w:pPr>
    </w:p>
    <w:p w:rsidR="00744131" w:rsidRPr="00E83433" w:rsidRDefault="00744131" w:rsidP="00744131">
      <w:pPr>
        <w:rPr>
          <w:rFonts w:ascii="TH Sarabun New" w:hAnsi="TH Sarabun New" w:cs="TH Sarabun New"/>
          <w:sz w:val="28"/>
        </w:rPr>
      </w:pPr>
    </w:p>
    <w:p w:rsidR="00744131" w:rsidRPr="00E83433" w:rsidRDefault="00744131" w:rsidP="00744131">
      <w:pPr>
        <w:rPr>
          <w:rFonts w:ascii="TH Sarabun New" w:hAnsi="TH Sarabun New" w:cs="TH Sarabun New"/>
          <w:sz w:val="28"/>
        </w:rPr>
      </w:pPr>
    </w:p>
    <w:p w:rsidR="00744131" w:rsidRPr="00E83433" w:rsidRDefault="00744131" w:rsidP="00744131">
      <w:pPr>
        <w:rPr>
          <w:rFonts w:ascii="TH Sarabun New" w:hAnsi="TH Sarabun New" w:cs="TH Sarabun New"/>
          <w:sz w:val="28"/>
        </w:rPr>
      </w:pPr>
    </w:p>
    <w:p w:rsidR="00744131" w:rsidRPr="00E83433" w:rsidRDefault="00744131" w:rsidP="00744131">
      <w:pPr>
        <w:pStyle w:val="ListParagraph"/>
        <w:numPr>
          <w:ilvl w:val="1"/>
          <w:numId w:val="1"/>
        </w:numPr>
        <w:ind w:left="431" w:hanging="431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หน้าที่หลักของระบบ</w:t>
      </w:r>
      <w:r w:rsidR="00C4099A" w:rsidRPr="00E83433">
        <w:rPr>
          <w:rFonts w:ascii="TH Sarabun New" w:hAnsi="TH Sarabun New" w:cs="TH Sarabun New"/>
          <w:sz w:val="28"/>
          <w:cs/>
        </w:rPr>
        <w:t>ส</w:t>
      </w:r>
      <w:r w:rsidRPr="00E83433">
        <w:rPr>
          <w:rFonts w:ascii="TH Sarabun New" w:hAnsi="TH Sarabun New" w:cs="TH Sarabun New"/>
          <w:sz w:val="28"/>
          <w:cs/>
        </w:rPr>
        <w:t>มุดอัตราพัสดุประจำเรือ</w:t>
      </w:r>
      <w:r w:rsidR="00C4099A" w:rsidRPr="00E83433">
        <w:rPr>
          <w:rFonts w:ascii="TH Sarabun New" w:hAnsi="TH Sarabun New" w:cs="TH Sarabun New"/>
          <w:sz w:val="28"/>
          <w:cs/>
        </w:rPr>
        <w:t xml:space="preserve"> แสดงให้เห็นถึงฟังก์ชันการทำงานหลักของระบบ รวมถึงหน่วยงานที่เกี่ยวข้อง</w:t>
      </w:r>
      <w:r w:rsidR="003504AA" w:rsidRPr="00E83433">
        <w:rPr>
          <w:rFonts w:ascii="TH Sarabun New" w:hAnsi="TH Sarabun New" w:cs="TH Sarabun New"/>
          <w:sz w:val="28"/>
          <w:cs/>
        </w:rPr>
        <w:t xml:space="preserve">ในการจัดทำสมุดอัตราพัสดุประจำเรือ </w:t>
      </w:r>
      <w:r w:rsidRPr="00E83433">
        <w:rPr>
          <w:rFonts w:ascii="TH Sarabun New" w:hAnsi="TH Sarabun New" w:cs="TH Sarabun New"/>
          <w:sz w:val="28"/>
          <w:cs/>
        </w:rPr>
        <w:t>ดังนี้</w:t>
      </w:r>
    </w:p>
    <w:p w:rsidR="00744131" w:rsidRPr="00E83433" w:rsidRDefault="008F753D" w:rsidP="00744131">
      <w:pPr>
        <w:spacing w:after="0"/>
        <w:jc w:val="center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object w:dxaOrig="11873" w:dyaOrig="14928">
          <v:shape id="_x0000_i1026" type="#_x0000_t75" style="width:415.3pt;height:522.45pt" o:ole="">
            <v:imagedata r:id="rId12" o:title=""/>
          </v:shape>
          <o:OLEObject Type="Embed" ProgID="Visio.Drawing.11" ShapeID="_x0000_i1026" DrawAspect="Content" ObjectID="_1432010201" r:id="rId13"/>
        </w:object>
      </w:r>
    </w:p>
    <w:p w:rsidR="00744131" w:rsidRPr="00E83433" w:rsidRDefault="00744131" w:rsidP="00744131">
      <w:pPr>
        <w:jc w:val="center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รูปที่ </w:t>
      </w:r>
      <w:r w:rsidR="00490FC6" w:rsidRPr="00E83433">
        <w:rPr>
          <w:rFonts w:ascii="TH Sarabun New" w:hAnsi="TH Sarabun New" w:cs="TH Sarabun New"/>
          <w:sz w:val="28"/>
        </w:rPr>
        <w:t>3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แสดงหน้าที่หลักของระบบอัตราพัสดุประจำเรือ</w:t>
      </w:r>
    </w:p>
    <w:p w:rsidR="00744131" w:rsidRPr="00E83433" w:rsidRDefault="00744131" w:rsidP="00744131">
      <w:pPr>
        <w:pStyle w:val="ListParagraph"/>
        <w:ind w:left="431"/>
        <w:rPr>
          <w:rFonts w:ascii="TH Sarabun New" w:hAnsi="TH Sarabun New" w:cs="TH Sarabun New"/>
          <w:sz w:val="28"/>
        </w:rPr>
      </w:pPr>
    </w:p>
    <w:p w:rsidR="00180A33" w:rsidRPr="00E83433" w:rsidRDefault="003325A2" w:rsidP="00744131">
      <w:pPr>
        <w:pStyle w:val="ListParagraph"/>
        <w:numPr>
          <w:ilvl w:val="1"/>
          <w:numId w:val="1"/>
        </w:numPr>
        <w:ind w:left="431" w:hanging="431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ภาพรวมระบบการทำงานของระบบอัตราพัสดุประจำเรือ</w:t>
      </w:r>
    </w:p>
    <w:p w:rsidR="00B51698" w:rsidRPr="00E83433" w:rsidRDefault="003504AA" w:rsidP="003504AA">
      <w:pPr>
        <w:pStyle w:val="ListParagraph"/>
        <w:spacing w:after="0"/>
        <w:ind w:left="357" w:firstLine="363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จากหน้าหลักของระบบดังรูปที่  สามารถอธิบายการทำงาน</w:t>
      </w:r>
      <w:r w:rsidR="00B51698" w:rsidRPr="00E83433">
        <w:rPr>
          <w:rFonts w:ascii="TH Sarabun New" w:hAnsi="TH Sarabun New" w:cs="TH Sarabun New"/>
          <w:sz w:val="28"/>
          <w:cs/>
        </w:rPr>
        <w:t>ภาพรวมระบบ</w:t>
      </w:r>
      <w:r w:rsidR="00B51698"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ซึ่งจะ</w:t>
      </w:r>
      <w:r w:rsidR="00B51698" w:rsidRPr="00E83433">
        <w:rPr>
          <w:rFonts w:ascii="TH Sarabun New" w:hAnsi="TH Sarabun New" w:cs="TH Sarabun New"/>
          <w:sz w:val="28"/>
          <w:cs/>
        </w:rPr>
        <w:t>แสดงให้เห็นถึงกิจกรรมย่อยที่มีในระบบงาน ขั้นตอนการทำงานจากกิจกรรมหนึ่งไปกิจกรรมหนึ่ง จุดที่มีการตัดสินใจและ</w:t>
      </w:r>
      <w:r w:rsidR="00B3477C" w:rsidRPr="00E83433">
        <w:rPr>
          <w:rFonts w:ascii="TH Sarabun New" w:hAnsi="TH Sarabun New" w:cs="TH Sarabun New"/>
          <w:sz w:val="28"/>
          <w:cs/>
        </w:rPr>
        <w:t>หน่วยงานที่รับ</w:t>
      </w:r>
      <w:r w:rsidR="00B51698" w:rsidRPr="00E83433">
        <w:rPr>
          <w:rFonts w:ascii="TH Sarabun New" w:hAnsi="TH Sarabun New" w:cs="TH Sarabun New"/>
          <w:sz w:val="28"/>
          <w:cs/>
        </w:rPr>
        <w:t>ผิดชอบในกิจกรรมนั้น ๆ ที่ระบบงานต้องกระทำให้สำเร็จลุล่วง</w:t>
      </w:r>
      <w:r w:rsidR="00B3477C" w:rsidRPr="00E83433">
        <w:rPr>
          <w:rFonts w:ascii="TH Sarabun New" w:hAnsi="TH Sarabun New" w:cs="TH Sarabun New"/>
          <w:sz w:val="28"/>
          <w:cs/>
        </w:rPr>
        <w:t xml:space="preserve"> หน่วยงานดูที่ภาคผนวก</w:t>
      </w:r>
    </w:p>
    <w:p w:rsidR="00180A33" w:rsidRPr="00E83433" w:rsidRDefault="0013781D" w:rsidP="00180A33">
      <w:p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object w:dxaOrig="12313" w:dyaOrig="16157">
          <v:shape id="_x0000_i1027" type="#_x0000_t75" style="width:400.3pt;height:525.3pt" o:ole="">
            <v:imagedata r:id="rId14" o:title=""/>
          </v:shape>
          <o:OLEObject Type="Embed" ProgID="Visio.Drawing.11" ShapeID="_x0000_i1027" DrawAspect="Content" ObjectID="_1432010202" r:id="rId15"/>
        </w:object>
      </w:r>
    </w:p>
    <w:p w:rsidR="00180A33" w:rsidRPr="00E83433" w:rsidRDefault="001E03DF" w:rsidP="001E03DF">
      <w:pPr>
        <w:jc w:val="center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รูปที่ </w:t>
      </w:r>
      <w:r w:rsidR="00490FC6" w:rsidRPr="00E83433">
        <w:rPr>
          <w:rFonts w:ascii="TH Sarabun New" w:hAnsi="TH Sarabun New" w:cs="TH Sarabun New"/>
          <w:sz w:val="28"/>
        </w:rPr>
        <w:t>4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ภาพรวมระบบการทำงานของระบบอัตราพัสดุประจำเรือ</w:t>
      </w:r>
    </w:p>
    <w:p w:rsidR="00E46758" w:rsidRPr="00E83433" w:rsidRDefault="009B276C" w:rsidP="00CD09AE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ขั้นตอนการกำหนดอัตรารายการชิ้นส่วนยุทโธปกรณ์</w:t>
      </w:r>
    </w:p>
    <w:p w:rsidR="00CD09AE" w:rsidRPr="00E83433" w:rsidRDefault="00724CA9" w:rsidP="00CD09AE">
      <w:pPr>
        <w:pStyle w:val="ListParagraph"/>
        <w:numPr>
          <w:ilvl w:val="0"/>
          <w:numId w:val="9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เทคนิค โดยหน่วยควบคุมและกำกับดูแล เป็นหน่วยรวบรวมและกำหนดอัตราชิ้นส่วนยุทโธปกรณ์เริ่มแรก สำหรับยุทโธปกรณ์แต่ละแต่ละรายการที่ติดตั้งในเรือ</w:t>
      </w:r>
    </w:p>
    <w:p w:rsidR="00CD09AE" w:rsidRPr="00E83433" w:rsidRDefault="008142B6" w:rsidP="00CD09AE">
      <w:pPr>
        <w:pStyle w:val="ListParagraph"/>
        <w:numPr>
          <w:ilvl w:val="0"/>
          <w:numId w:val="9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น่วยเทคนิค </w:t>
      </w:r>
      <w:r w:rsidR="00724CA9" w:rsidRPr="00E83433">
        <w:rPr>
          <w:rFonts w:ascii="TH Sarabun New" w:hAnsi="TH Sarabun New" w:cs="TH Sarabun New"/>
          <w:sz w:val="28"/>
          <w:cs/>
        </w:rPr>
        <w:t xml:space="preserve">กำหนดความต้องการรายการชิ้นส่วนซ่อม เพื่อการซ่อมบำรุงเรือในแต่ละระดับ โดยใช้ข้อมูลจากคู่มือซ่อมบำรุงยุทโธปกรณ์ ระยะเวลาปฏิบัติงานในทะเล </w:t>
      </w:r>
      <w:r w:rsidR="00724CA9" w:rsidRPr="00E83433">
        <w:rPr>
          <w:rFonts w:ascii="TH Sarabun New" w:hAnsi="TH Sarabun New" w:cs="TH Sarabun New"/>
          <w:sz w:val="28"/>
        </w:rPr>
        <w:t xml:space="preserve">30 </w:t>
      </w:r>
      <w:r w:rsidR="00724CA9" w:rsidRPr="00E83433">
        <w:rPr>
          <w:rFonts w:ascii="TH Sarabun New" w:hAnsi="TH Sarabun New" w:cs="TH Sarabun New"/>
          <w:sz w:val="28"/>
          <w:cs/>
        </w:rPr>
        <w:t>วันส่งกำลัง</w:t>
      </w:r>
    </w:p>
    <w:p w:rsidR="00724CA9" w:rsidRPr="00E83433" w:rsidRDefault="008142B6" w:rsidP="00CD09AE">
      <w:pPr>
        <w:pStyle w:val="ListParagraph"/>
        <w:numPr>
          <w:ilvl w:val="0"/>
          <w:numId w:val="9"/>
        </w:numPr>
        <w:ind w:left="1077" w:hanging="357"/>
        <w:jc w:val="both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น่วยเทคนิค </w:t>
      </w:r>
      <w:r w:rsidR="008E4718" w:rsidRPr="00E83433">
        <w:rPr>
          <w:rFonts w:ascii="TH Sarabun New" w:hAnsi="TH Sarabun New" w:cs="TH Sarabun New"/>
          <w:sz w:val="28"/>
          <w:cs/>
        </w:rPr>
        <w:t>การรวบรวมข้อมูลเพื่อบันทึกข้อมูล อาจประสานขอรับข้อมูลจากหน่วยเรือที่ดำเนินการ</w:t>
      </w:r>
    </w:p>
    <w:p w:rsidR="009B276C" w:rsidRPr="00E83433" w:rsidRDefault="009B276C" w:rsidP="00CD09AE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ขั้นตอนการกำหนดอัตราพัสดุในเรือ</w:t>
      </w:r>
    </w:p>
    <w:p w:rsidR="00CD09AE" w:rsidRPr="00E83433" w:rsidRDefault="008E4718" w:rsidP="00CD09AE">
      <w:pPr>
        <w:pStyle w:val="ListParagraph"/>
        <w:numPr>
          <w:ilvl w:val="0"/>
          <w:numId w:val="10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ซ่อมบำรุง เป็นหน่วยกำกับดูแลและซ่อมบำรุงตามแผนงานซ่อมบำรุงของเรือในสังกัด โดยจัดทำบัตรจ่ายงานและแผนงานตามคู่มือระบบการซ่อมบำรุงตามแผน</w:t>
      </w:r>
    </w:p>
    <w:p w:rsidR="008E4718" w:rsidRPr="00E83433" w:rsidRDefault="008142B6" w:rsidP="00CD09AE">
      <w:pPr>
        <w:pStyle w:val="ListParagraph"/>
        <w:numPr>
          <w:ilvl w:val="0"/>
          <w:numId w:val="10"/>
        </w:numPr>
        <w:ind w:left="1077" w:hanging="357"/>
        <w:jc w:val="both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t xml:space="preserve">หน่วยซ่อมบำรุง </w:t>
      </w:r>
      <w:r w:rsidR="00A464BE" w:rsidRPr="00E83433">
        <w:rPr>
          <w:rFonts w:ascii="TH Sarabun New" w:hAnsi="TH Sarabun New" w:cs="TH Sarabun New"/>
          <w:sz w:val="28"/>
          <w:cs/>
        </w:rPr>
        <w:t>บันทึกข้อมูลความต้องการชิ้นส่วนซ่อมตามแผนซ่อมเรือระดับผู้ปฏิบัติ</w:t>
      </w:r>
    </w:p>
    <w:p w:rsidR="00373C50" w:rsidRPr="00E83433" w:rsidRDefault="00C527D0" w:rsidP="00CD09AE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ขั้นตอนการจัดทำระบบสมุดอัตราพัสดุประจำเรือ</w:t>
      </w:r>
    </w:p>
    <w:p w:rsidR="00774736" w:rsidRPr="00E83433" w:rsidRDefault="00774736" w:rsidP="00CD09AE">
      <w:pPr>
        <w:pStyle w:val="ListParagraph"/>
        <w:numPr>
          <w:ilvl w:val="0"/>
          <w:numId w:val="11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จัดทำสมุดอัตราพัสดุประจำเรือ โดยแยกเป็นกลุ่ม(</w:t>
      </w:r>
      <w:proofErr w:type="spellStart"/>
      <w:r w:rsidRPr="00E83433">
        <w:rPr>
          <w:rFonts w:ascii="TH Sarabun New" w:hAnsi="TH Sarabun New" w:cs="TH Sarabun New"/>
          <w:sz w:val="28"/>
        </w:rPr>
        <w:t>Volumn</w:t>
      </w:r>
      <w:proofErr w:type="spellEnd"/>
      <w:r w:rsidRPr="00E83433">
        <w:rPr>
          <w:rFonts w:ascii="TH Sarabun New" w:hAnsi="TH Sarabun New" w:cs="TH Sarabun New"/>
          <w:sz w:val="28"/>
        </w:rPr>
        <w:t xml:space="preserve">) </w:t>
      </w:r>
      <w:r w:rsidRPr="00E83433">
        <w:rPr>
          <w:rFonts w:ascii="TH Sarabun New" w:hAnsi="TH Sarabun New" w:cs="TH Sarabun New"/>
          <w:sz w:val="28"/>
          <w:cs/>
        </w:rPr>
        <w:t xml:space="preserve">ประกอบด้วยข้อมูลอย่างน้อย </w:t>
      </w:r>
      <w:r w:rsidRPr="00E83433">
        <w:rPr>
          <w:rFonts w:ascii="TH Sarabun New" w:hAnsi="TH Sarabun New" w:cs="TH Sarabun New"/>
          <w:sz w:val="28"/>
        </w:rPr>
        <w:t xml:space="preserve">2 </w:t>
      </w:r>
      <w:r w:rsidRPr="00E83433">
        <w:rPr>
          <w:rFonts w:ascii="TH Sarabun New" w:hAnsi="TH Sarabun New" w:cs="TH Sarabun New"/>
          <w:sz w:val="28"/>
          <w:cs/>
        </w:rPr>
        <w:t>ส่วน คือ</w:t>
      </w:r>
    </w:p>
    <w:p w:rsidR="00774736" w:rsidRPr="00E83433" w:rsidRDefault="00774736" w:rsidP="00CC403F">
      <w:pPr>
        <w:pStyle w:val="ListParagraph"/>
        <w:numPr>
          <w:ilvl w:val="0"/>
          <w:numId w:val="12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รุปรายการยุทโธปกรณ์</w:t>
      </w:r>
      <w:r w:rsidRPr="00E83433">
        <w:rPr>
          <w:rFonts w:ascii="TH Sarabun New" w:hAnsi="TH Sarabun New" w:cs="TH Sarabun New"/>
          <w:sz w:val="28"/>
        </w:rPr>
        <w:t>/</w:t>
      </w:r>
      <w:r w:rsidRPr="00E83433">
        <w:rPr>
          <w:rFonts w:ascii="TH Sarabun New" w:hAnsi="TH Sarabun New" w:cs="TH Sarabun New"/>
          <w:sz w:val="28"/>
          <w:cs/>
        </w:rPr>
        <w:t>ครุภัณฑ์ที่มีในเรือ</w:t>
      </w:r>
    </w:p>
    <w:p w:rsidR="00774736" w:rsidRPr="00E83433" w:rsidRDefault="00774736" w:rsidP="00CC403F">
      <w:pPr>
        <w:pStyle w:val="ListParagraph"/>
        <w:numPr>
          <w:ilvl w:val="0"/>
          <w:numId w:val="12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ายการและปริมาณพัสดุในเรือที่จำเป็นต้องมีสะสมในเรือ</w:t>
      </w:r>
    </w:p>
    <w:p w:rsidR="00774736" w:rsidRPr="00E83433" w:rsidRDefault="00774736" w:rsidP="00CD09AE">
      <w:pPr>
        <w:pStyle w:val="ListParagraph"/>
        <w:numPr>
          <w:ilvl w:val="0"/>
          <w:numId w:val="11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เสนอสมุดอัตราพัสดุประจำเรือให้หน่วย</w:t>
      </w:r>
      <w:r w:rsidR="006217E2" w:rsidRPr="00E83433">
        <w:rPr>
          <w:rFonts w:ascii="TH Sarabun New" w:hAnsi="TH Sarabun New" w:cs="TH Sarabun New"/>
          <w:sz w:val="28"/>
          <w:cs/>
        </w:rPr>
        <w:t>อนุมัติ</w:t>
      </w:r>
      <w:r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</w:rPr>
        <w:t>3</w:t>
      </w:r>
      <w:r w:rsidRPr="00E83433">
        <w:rPr>
          <w:rFonts w:ascii="TH Sarabun New" w:hAnsi="TH Sarabun New" w:cs="TH Sarabun New"/>
          <w:sz w:val="28"/>
          <w:cs/>
        </w:rPr>
        <w:t xml:space="preserve"> หน่วย เพื่อขอให้พิจารณาให้ความเห็นชอบหรือ</w:t>
      </w:r>
      <w:r w:rsidR="006217E2" w:rsidRPr="00E83433">
        <w:rPr>
          <w:rFonts w:ascii="TH Sarabun New" w:hAnsi="TH Sarabun New" w:cs="TH Sarabun New"/>
          <w:sz w:val="28"/>
          <w:cs/>
        </w:rPr>
        <w:t>แก้ไขปรับปรุง</w:t>
      </w:r>
    </w:p>
    <w:p w:rsidR="00774736" w:rsidRPr="00E83433" w:rsidRDefault="00774736" w:rsidP="00CD09AE">
      <w:pPr>
        <w:pStyle w:val="ListParagraph"/>
        <w:numPr>
          <w:ilvl w:val="0"/>
          <w:numId w:val="11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</w:t>
      </w:r>
      <w:r w:rsidR="006217E2" w:rsidRPr="00E83433">
        <w:rPr>
          <w:rFonts w:ascii="TH Sarabun New" w:hAnsi="TH Sarabun New" w:cs="TH Sarabun New"/>
          <w:sz w:val="28"/>
          <w:cs/>
        </w:rPr>
        <w:t>อนุมัติ</w:t>
      </w:r>
      <w:r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</w:rPr>
        <w:t xml:space="preserve">3 </w:t>
      </w:r>
      <w:r w:rsidR="006217E2" w:rsidRPr="00E83433">
        <w:rPr>
          <w:rFonts w:ascii="TH Sarabun New" w:hAnsi="TH Sarabun New" w:cs="TH Sarabun New"/>
          <w:sz w:val="28"/>
          <w:cs/>
        </w:rPr>
        <w:t>หน่วย</w:t>
      </w:r>
      <w:r w:rsidRPr="00E83433">
        <w:rPr>
          <w:rFonts w:ascii="TH Sarabun New" w:hAnsi="TH Sarabun New" w:cs="TH Sarabun New"/>
          <w:sz w:val="28"/>
          <w:cs/>
        </w:rPr>
        <w:t xml:space="preserve"> ตรวจสอบสมุดอัตราพัสดุประจำเรือแต่ละกลุ่มของเรือแต่ละลำ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 xml:space="preserve">โดยเป็นได้ </w:t>
      </w:r>
      <w:r w:rsidRPr="00E83433">
        <w:rPr>
          <w:rFonts w:ascii="TH Sarabun New" w:hAnsi="TH Sarabun New" w:cs="TH Sarabun New"/>
          <w:sz w:val="28"/>
        </w:rPr>
        <w:t xml:space="preserve">2 </w:t>
      </w:r>
      <w:r w:rsidRPr="00E83433">
        <w:rPr>
          <w:rFonts w:ascii="TH Sarabun New" w:hAnsi="TH Sarabun New" w:cs="TH Sarabun New"/>
          <w:sz w:val="28"/>
          <w:cs/>
        </w:rPr>
        <w:t>กรณี คือ</w:t>
      </w:r>
    </w:p>
    <w:p w:rsidR="00774736" w:rsidRPr="00E83433" w:rsidRDefault="00774736" w:rsidP="00CC403F">
      <w:pPr>
        <w:pStyle w:val="ListParagraph"/>
        <w:numPr>
          <w:ilvl w:val="0"/>
          <w:numId w:val="14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กรณีเห็นชอบทั้ง </w:t>
      </w:r>
      <w:r w:rsidRPr="00E83433">
        <w:rPr>
          <w:rFonts w:ascii="TH Sarabun New" w:hAnsi="TH Sarabun New" w:cs="TH Sarabun New"/>
          <w:sz w:val="28"/>
        </w:rPr>
        <w:t xml:space="preserve">3 </w:t>
      </w:r>
      <w:r w:rsidR="006217E2" w:rsidRPr="00E83433">
        <w:rPr>
          <w:rFonts w:ascii="TH Sarabun New" w:hAnsi="TH Sarabun New" w:cs="TH Sarabun New"/>
          <w:sz w:val="28"/>
          <w:cs/>
        </w:rPr>
        <w:t>หน่วย</w:t>
      </w:r>
      <w:r w:rsidRPr="00E83433">
        <w:rPr>
          <w:rFonts w:ascii="TH Sarabun New" w:hAnsi="TH Sarabun New" w:cs="TH Sarabun New"/>
          <w:sz w:val="28"/>
          <w:cs/>
        </w:rPr>
        <w:t xml:space="preserve"> เสนอขออนุมัติกองทัพเรือ เพื่อใช้สมุดอัตราพัสดุประจำเรือนั้น</w:t>
      </w:r>
    </w:p>
    <w:p w:rsidR="00774736" w:rsidRPr="00E83433" w:rsidRDefault="00774736" w:rsidP="00CC403F">
      <w:pPr>
        <w:pStyle w:val="ListParagraph"/>
        <w:numPr>
          <w:ilvl w:val="0"/>
          <w:numId w:val="14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รณี</w:t>
      </w:r>
      <w:r w:rsidR="006217E2" w:rsidRPr="00E83433">
        <w:rPr>
          <w:rFonts w:ascii="TH Sarabun New" w:hAnsi="TH Sarabun New" w:cs="TH Sarabun New"/>
          <w:sz w:val="28"/>
          <w:cs/>
        </w:rPr>
        <w:t>หน่วย</w:t>
      </w:r>
      <w:r w:rsidRPr="00E83433">
        <w:rPr>
          <w:rFonts w:ascii="TH Sarabun New" w:hAnsi="TH Sarabun New" w:cs="TH Sarabun New"/>
          <w:sz w:val="28"/>
          <w:cs/>
        </w:rPr>
        <w:t>ใด</w:t>
      </w:r>
      <w:r w:rsidR="006217E2" w:rsidRPr="00E83433">
        <w:rPr>
          <w:rFonts w:ascii="TH Sarabun New" w:hAnsi="TH Sarabun New" w:cs="TH Sarabun New"/>
          <w:sz w:val="28"/>
          <w:cs/>
        </w:rPr>
        <w:t>หน่วยห</w:t>
      </w:r>
      <w:r w:rsidRPr="00E83433">
        <w:rPr>
          <w:rFonts w:ascii="TH Sarabun New" w:hAnsi="TH Sarabun New" w:cs="TH Sarabun New"/>
          <w:sz w:val="28"/>
          <w:cs/>
        </w:rPr>
        <w:t>นึ่งหรือทุก</w:t>
      </w:r>
      <w:r w:rsidR="006217E2" w:rsidRPr="00E83433">
        <w:rPr>
          <w:rFonts w:ascii="TH Sarabun New" w:hAnsi="TH Sarabun New" w:cs="TH Sarabun New"/>
          <w:sz w:val="28"/>
          <w:cs/>
        </w:rPr>
        <w:t>หน่วย</w:t>
      </w:r>
      <w:r w:rsidRPr="00E83433">
        <w:rPr>
          <w:rFonts w:ascii="TH Sarabun New" w:hAnsi="TH Sarabun New" w:cs="TH Sarabun New"/>
          <w:sz w:val="28"/>
          <w:cs/>
        </w:rPr>
        <w:t>เห็นควรให้แก้ไขข้อมูลอัตราพัสดุในเรือ ให้</w:t>
      </w:r>
      <w:r w:rsidR="006217E2" w:rsidRPr="00E83433">
        <w:rPr>
          <w:rFonts w:ascii="TH Sarabun New" w:hAnsi="TH Sarabun New" w:cs="TH Sarabun New"/>
          <w:sz w:val="28"/>
          <w:cs/>
        </w:rPr>
        <w:t>กรมพลาธิการทหารเรือ</w:t>
      </w:r>
      <w:r w:rsidR="006217E2" w:rsidRPr="00E83433">
        <w:rPr>
          <w:rFonts w:ascii="TH Sarabun New" w:hAnsi="TH Sarabun New" w:cs="TH Sarabun New"/>
          <w:sz w:val="28"/>
        </w:rPr>
        <w:t>(</w:t>
      </w:r>
      <w:r w:rsidRPr="00E83433">
        <w:rPr>
          <w:rFonts w:ascii="TH Sarabun New" w:hAnsi="TH Sarabun New" w:cs="TH Sarabun New"/>
          <w:sz w:val="28"/>
          <w:cs/>
        </w:rPr>
        <w:t>ศบพ.พธ.ทร.</w:t>
      </w:r>
      <w:r w:rsidR="006217E2" w:rsidRPr="00E83433">
        <w:rPr>
          <w:rFonts w:ascii="TH Sarabun New" w:hAnsi="TH Sarabun New" w:cs="TH Sarabun New"/>
          <w:sz w:val="28"/>
        </w:rPr>
        <w:t>)</w:t>
      </w:r>
      <w:r w:rsidRPr="00E83433">
        <w:rPr>
          <w:rFonts w:ascii="TH Sarabun New" w:hAnsi="TH Sarabun New" w:cs="TH Sarabun New"/>
          <w:sz w:val="28"/>
          <w:cs/>
        </w:rPr>
        <w:t xml:space="preserve"> ประสานหน่วยเกี่ยวข้อง</w:t>
      </w:r>
      <w:r w:rsidR="006217E2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เพื่อปรับปรุงข้อมูลให้เหมาะสมก่อนเสนอขออนุมัติกองทัพเรือ เพื่อใช้สมุดอัตราพัสดุประจำเรือฉบับนั้น</w:t>
      </w:r>
    </w:p>
    <w:p w:rsidR="00774736" w:rsidRPr="00E83433" w:rsidRDefault="00C82D81" w:rsidP="00CD09AE">
      <w:pPr>
        <w:pStyle w:val="ListParagraph"/>
        <w:numPr>
          <w:ilvl w:val="2"/>
          <w:numId w:val="1"/>
        </w:numPr>
        <w:ind w:left="709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ขั้นตอนการกำหนดปริมาณพัสดุคงคลังและการจัดให้เป็นไปตามเกณฑ์</w:t>
      </w:r>
    </w:p>
    <w:p w:rsidR="00CD09AE" w:rsidRPr="00E83433" w:rsidRDefault="00C82D81" w:rsidP="00CD09AE">
      <w:pPr>
        <w:pStyle w:val="ListParagraph"/>
        <w:numPr>
          <w:ilvl w:val="0"/>
          <w:numId w:val="11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เทคนิคที่รับผิดชอบยุทโธปกรณ์ กำหนดปริมาณพัสดุคงคลังระดับต่าง ๆ</w:t>
      </w:r>
    </w:p>
    <w:p w:rsidR="00CD09AE" w:rsidRPr="00E83433" w:rsidRDefault="00C82D81" w:rsidP="00CD09AE">
      <w:pPr>
        <w:pStyle w:val="ListParagraph"/>
        <w:numPr>
          <w:ilvl w:val="0"/>
          <w:numId w:val="11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จัดหาพัสดุให้เป็นไปตามเกณฑ์ที่กำหนด เพื่อสะสมไว้ในคลังให้เพียงพอหรือพร้อมใช้งานต่อไป</w:t>
      </w:r>
    </w:p>
    <w:p w:rsidR="00C82D81" w:rsidRDefault="00C82D81" w:rsidP="00CD09AE">
      <w:pPr>
        <w:pStyle w:val="ListParagraph"/>
        <w:numPr>
          <w:ilvl w:val="0"/>
          <w:numId w:val="11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เรือ ใช้ข้อมูลอัตราพัสดุในสมุดอัตราพัสดุประจำเรือ</w:t>
      </w:r>
      <w:r w:rsidR="00E74464" w:rsidRPr="00E83433">
        <w:rPr>
          <w:rFonts w:ascii="TH Sarabun New" w:hAnsi="TH Sarabun New" w:cs="TH Sarabun New"/>
          <w:sz w:val="28"/>
          <w:cs/>
        </w:rPr>
        <w:t>ในการเบิกเพิ่มชิ้นส่วนซ่อมและพัสดุ เพื่อรักษาระดับสะสมในเรือ</w:t>
      </w:r>
    </w:p>
    <w:p w:rsidR="00966E8B" w:rsidRPr="00966E8B" w:rsidRDefault="00966E8B" w:rsidP="00966E8B">
      <w:pPr>
        <w:jc w:val="both"/>
        <w:rPr>
          <w:rFonts w:ascii="TH Sarabun New" w:hAnsi="TH Sarabun New" w:cs="TH Sarabun New"/>
          <w:sz w:val="28"/>
        </w:rPr>
      </w:pPr>
    </w:p>
    <w:p w:rsidR="00C82D81" w:rsidRPr="00E83433" w:rsidRDefault="00C82D81" w:rsidP="00CD09AE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ขั้นตอนการตรวจสอบและปรับปรุงความพร้อมของพัสดุในเรือ (</w:t>
      </w:r>
      <w:r w:rsidRPr="00E83433">
        <w:rPr>
          <w:rFonts w:ascii="TH Sarabun New" w:hAnsi="TH Sarabun New" w:cs="TH Sarabun New"/>
          <w:sz w:val="28"/>
        </w:rPr>
        <w:t>SOAP)</w:t>
      </w:r>
    </w:p>
    <w:p w:rsidR="00E74464" w:rsidRPr="00E83433" w:rsidRDefault="00E74464" w:rsidP="00CD09AE">
      <w:pPr>
        <w:pStyle w:val="ListParagraph"/>
        <w:ind w:left="357" w:firstLine="363"/>
        <w:jc w:val="both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t>หน่วยเรือมีภาระหน้าที่ต้องตรวจสอบความถูกต้องและความครบถ้วนของพัสดุที่กำหนดให้มีสะสมในเรือ โดยจัดให้มีการปรับปรุงความพร้อมของพัสดุที่กำหนดให้มีสะสมในเรือ ทั้งด้านความครบถ้วนและด้านการจัดงานพัสดุในเรือให้ถูกต้องอยู่เสมอ</w:t>
      </w:r>
      <w:r w:rsidR="00682131" w:rsidRPr="00E83433">
        <w:rPr>
          <w:rFonts w:ascii="TH Sarabun New" w:hAnsi="TH Sarabun New" w:cs="TH Sarabun New"/>
          <w:sz w:val="28"/>
        </w:rPr>
        <w:t xml:space="preserve"> </w:t>
      </w:r>
      <w:r w:rsidR="00682131" w:rsidRPr="00E83433">
        <w:rPr>
          <w:rFonts w:ascii="TH Sarabun New" w:hAnsi="TH Sarabun New" w:cs="TH Sarabun New"/>
          <w:sz w:val="28"/>
          <w:cs/>
        </w:rPr>
        <w:t>ซึ่งมีขั้นตอนดังนี้</w:t>
      </w:r>
    </w:p>
    <w:p w:rsidR="00CD09AE" w:rsidRPr="00E83433" w:rsidRDefault="00682131" w:rsidP="00CD09AE">
      <w:pPr>
        <w:pStyle w:val="ListParagraph"/>
        <w:numPr>
          <w:ilvl w:val="0"/>
          <w:numId w:val="43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สำรวจความถูกต้องของยุทโธปกรณ์และครุภัณฑ์ในเรือ</w:t>
      </w:r>
      <w:r w:rsidRPr="00E83433">
        <w:rPr>
          <w:rFonts w:ascii="TH Sarabun New" w:hAnsi="TH Sarabun New" w:cs="TH Sarabun New"/>
          <w:sz w:val="28"/>
        </w:rPr>
        <w:t xml:space="preserve"> (Validation)</w:t>
      </w:r>
    </w:p>
    <w:p w:rsidR="00CD09AE" w:rsidRPr="00E83433" w:rsidRDefault="00682131" w:rsidP="00CD09AE">
      <w:pPr>
        <w:pStyle w:val="ListParagraph"/>
        <w:numPr>
          <w:ilvl w:val="0"/>
          <w:numId w:val="43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พิสูจน์ทราบรายการชิ้นส่วนซ่อมที่มีในเรือ</w:t>
      </w:r>
      <w:r w:rsidRPr="00E83433">
        <w:rPr>
          <w:rFonts w:ascii="TH Sarabun New" w:hAnsi="TH Sarabun New" w:cs="TH Sarabun New"/>
          <w:sz w:val="28"/>
        </w:rPr>
        <w:t xml:space="preserve"> (Identification)</w:t>
      </w:r>
    </w:p>
    <w:p w:rsidR="00CD09AE" w:rsidRPr="00E83433" w:rsidRDefault="00682131" w:rsidP="00CD09AE">
      <w:pPr>
        <w:pStyle w:val="ListParagraph"/>
        <w:numPr>
          <w:ilvl w:val="0"/>
          <w:numId w:val="43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จัดทำคลังจำลองบนบก (</w:t>
      </w:r>
      <w:r w:rsidRPr="00E83433">
        <w:rPr>
          <w:rFonts w:ascii="TH Sarabun New" w:hAnsi="TH Sarabun New" w:cs="TH Sarabun New"/>
          <w:sz w:val="28"/>
        </w:rPr>
        <w:t>Mock Up</w:t>
      </w:r>
      <w:r w:rsidRPr="00E83433">
        <w:rPr>
          <w:rFonts w:ascii="TH Sarabun New" w:hAnsi="TH Sarabun New" w:cs="TH Sarabun New"/>
          <w:sz w:val="28"/>
          <w:cs/>
        </w:rPr>
        <w:t>) เพื่อจำลองการจัดเก็บพัสดุที่ถูกต้องในเรือ ก่อนนำขึ้นไปเก็บในเรือต่อไป</w:t>
      </w:r>
    </w:p>
    <w:p w:rsidR="00CD09AE" w:rsidRPr="00E83433" w:rsidRDefault="003A2FB0" w:rsidP="00CD09AE">
      <w:pPr>
        <w:pStyle w:val="ListParagraph"/>
        <w:numPr>
          <w:ilvl w:val="0"/>
          <w:numId w:val="43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ปรับปรุงแก้ไขรายการชิ้นส่วนซ่อมในสมุดอัตราพัสดุประจำเรือ</w:t>
      </w:r>
    </w:p>
    <w:p w:rsidR="003A2FB0" w:rsidRPr="00E83433" w:rsidRDefault="003A2FB0" w:rsidP="00CD09AE">
      <w:pPr>
        <w:pStyle w:val="ListParagraph"/>
        <w:numPr>
          <w:ilvl w:val="0"/>
          <w:numId w:val="43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นำชิ้นส่วนซ่อมที่ตรวจสอบแล้วกลับคืนสู่คลังในเรือ โดยเบิกเพิ่มส่วนที่ขาดหรือส่งคืนคลังส่วนที่เกินจากหน่วยส่งกำลังชิ้นส่วนซ่อมและพัสดุ</w:t>
      </w:r>
    </w:p>
    <w:p w:rsidR="00C82D81" w:rsidRPr="00E83433" w:rsidRDefault="00C82D81" w:rsidP="00CD09AE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ขั้นตอนการติดตั้งเพิ่มหรือการเปลี่ยนแปลงยุทโธปกรณ์ในเรือ</w:t>
      </w:r>
    </w:p>
    <w:p w:rsidR="00345EED" w:rsidRPr="00E83433" w:rsidRDefault="00D8779C" w:rsidP="00345EED">
      <w:pPr>
        <w:pStyle w:val="ListParagraph"/>
        <w:numPr>
          <w:ilvl w:val="0"/>
          <w:numId w:val="44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เทคนิคที่รับผิดชอบยุทโธปกรณ์ในเรือ ซึ่งเห็นชอบการเปลี่ยนแปลง</w:t>
      </w:r>
      <w:r w:rsidRPr="00E83433">
        <w:rPr>
          <w:rFonts w:ascii="TH Sarabun New" w:hAnsi="TH Sarabun New" w:cs="TH Sarabun New"/>
          <w:sz w:val="28"/>
        </w:rPr>
        <w:t>/</w:t>
      </w:r>
      <w:r w:rsidRPr="00E83433">
        <w:rPr>
          <w:rFonts w:ascii="TH Sarabun New" w:hAnsi="TH Sarabun New" w:cs="TH Sarabun New"/>
          <w:sz w:val="28"/>
          <w:cs/>
        </w:rPr>
        <w:t>ติดตั้งเพิ่มเติม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และปรับปรุงรายการชิ้นส่วนซ่อมและพัสดุที่ใช้ประกอบการปฏิบัติงานของยุทโธปกรณ์ที่เปลี่ยนแปลง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ตามแนว</w:t>
      </w:r>
      <w:r w:rsidR="00DF56DB" w:rsidRPr="00E83433">
        <w:rPr>
          <w:rFonts w:ascii="TH Sarabun New" w:hAnsi="TH Sarabun New" w:cs="TH Sarabun New"/>
          <w:sz w:val="28"/>
          <w:cs/>
        </w:rPr>
        <w:t>ที่</w:t>
      </w:r>
      <w:r w:rsidRPr="00E83433">
        <w:rPr>
          <w:rFonts w:ascii="TH Sarabun New" w:hAnsi="TH Sarabun New" w:cs="TH Sarabun New"/>
          <w:sz w:val="28"/>
          <w:cs/>
        </w:rPr>
        <w:t xml:space="preserve">ทางระบุในข้อ </w:t>
      </w:r>
      <w:r w:rsidR="00345EED" w:rsidRPr="00E83433">
        <w:rPr>
          <w:rFonts w:ascii="TH Sarabun New" w:hAnsi="TH Sarabun New" w:cs="TH Sarabun New"/>
          <w:sz w:val="28"/>
        </w:rPr>
        <w:t>4.3</w:t>
      </w:r>
      <w:r w:rsidRPr="00E83433">
        <w:rPr>
          <w:rFonts w:ascii="TH Sarabun New" w:hAnsi="TH Sarabun New" w:cs="TH Sarabun New"/>
          <w:sz w:val="28"/>
        </w:rPr>
        <w:t>.1</w:t>
      </w:r>
    </w:p>
    <w:p w:rsidR="00345EED" w:rsidRPr="00E83433" w:rsidRDefault="00D8779C" w:rsidP="00345EED">
      <w:pPr>
        <w:pStyle w:val="ListParagraph"/>
        <w:numPr>
          <w:ilvl w:val="0"/>
          <w:numId w:val="44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ซ่อมบำรุง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เป็นหน่วยกำกับดูแลการซ่อมบำรุงตามแผน งานซ่อมบำรุงระดับผู้ปฏิบัติ (ระดับเรือ) ปรับปรุงบัตรจ่ายงาน</w:t>
      </w:r>
      <w:r w:rsidR="00DF56DB" w:rsidRPr="00E83433">
        <w:rPr>
          <w:rFonts w:ascii="TH Sarabun New" w:hAnsi="TH Sarabun New" w:cs="TH Sarabun New"/>
          <w:sz w:val="28"/>
          <w:cs/>
        </w:rPr>
        <w:t xml:space="preserve">และความต้องการชิ้นส่วนซ่อมที่ให้สะสมในเรือ ตามแนวที่ทางระบุในข้อ </w:t>
      </w:r>
      <w:r w:rsidR="00345EED" w:rsidRPr="00E83433">
        <w:rPr>
          <w:rFonts w:ascii="TH Sarabun New" w:hAnsi="TH Sarabun New" w:cs="TH Sarabun New"/>
          <w:sz w:val="28"/>
        </w:rPr>
        <w:t>4.3</w:t>
      </w:r>
      <w:r w:rsidR="00DF56DB" w:rsidRPr="00E83433">
        <w:rPr>
          <w:rFonts w:ascii="TH Sarabun New" w:hAnsi="TH Sarabun New" w:cs="TH Sarabun New"/>
          <w:sz w:val="28"/>
        </w:rPr>
        <w:t>.2</w:t>
      </w:r>
    </w:p>
    <w:p w:rsidR="00345EED" w:rsidRPr="00E83433" w:rsidRDefault="00DF56DB" w:rsidP="00345EED">
      <w:pPr>
        <w:pStyle w:val="ListParagraph"/>
        <w:numPr>
          <w:ilvl w:val="0"/>
          <w:numId w:val="44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ปรับปรุงข้อมูลในสมุดอัตราพัสดุประจำเรือและเสนอหน่วยที่เกี่ยวข้อง </w:t>
      </w:r>
      <w:r w:rsidRPr="00E83433">
        <w:rPr>
          <w:rFonts w:ascii="TH Sarabun New" w:hAnsi="TH Sarabun New" w:cs="TH Sarabun New"/>
          <w:sz w:val="28"/>
        </w:rPr>
        <w:t xml:space="preserve">3 </w:t>
      </w:r>
      <w:r w:rsidRPr="00E83433">
        <w:rPr>
          <w:rFonts w:ascii="TH Sarabun New" w:hAnsi="TH Sarabun New" w:cs="TH Sarabun New"/>
          <w:sz w:val="28"/>
          <w:cs/>
        </w:rPr>
        <w:t>หน่วยพิจารณาความเห็นชอบ เพื่อใช้สมุดอัตราพัสดุประจำเรือฉบับนั้น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 xml:space="preserve">ตามแนวทางที่ระบุในข้อ </w:t>
      </w:r>
      <w:r w:rsidR="00345EED" w:rsidRPr="00E83433">
        <w:rPr>
          <w:rFonts w:ascii="TH Sarabun New" w:hAnsi="TH Sarabun New" w:cs="TH Sarabun New"/>
          <w:sz w:val="28"/>
        </w:rPr>
        <w:t>4.3</w:t>
      </w:r>
      <w:r w:rsidRPr="00E83433">
        <w:rPr>
          <w:rFonts w:ascii="TH Sarabun New" w:hAnsi="TH Sarabun New" w:cs="TH Sarabun New"/>
          <w:sz w:val="28"/>
        </w:rPr>
        <w:t>.3</w:t>
      </w:r>
    </w:p>
    <w:p w:rsidR="00FD07C1" w:rsidRPr="00E83433" w:rsidRDefault="00DF56DB" w:rsidP="00345EED">
      <w:pPr>
        <w:pStyle w:val="ListParagraph"/>
        <w:numPr>
          <w:ilvl w:val="0"/>
          <w:numId w:val="44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เรือเสนอขอคืนพัสดุที่เกินความจำเป็นหรือหมดความจำเป็นคืนคลังสาขา</w:t>
      </w:r>
      <w:r w:rsidR="00F16008" w:rsidRPr="00E83433">
        <w:rPr>
          <w:rFonts w:ascii="TH Sarabun New" w:hAnsi="TH Sarabun New" w:cs="TH Sarabun New"/>
          <w:sz w:val="28"/>
          <w:cs/>
        </w:rPr>
        <w:t xml:space="preserve"> และเสนอขอรับการสนับสนุนพัสดุตามรายการและจำนวนที่กำหนดให้มีสะสมในเรือเพิ่มขึ้น เนื่องมาจากการเปลี่ยนแปลงยุทโธปกรณ์ใหม่</w:t>
      </w:r>
    </w:p>
    <w:p w:rsidR="00B353F1" w:rsidRPr="00E83433" w:rsidRDefault="00A37AD3" w:rsidP="00AA3AE8">
      <w:pPr>
        <w:pStyle w:val="ListParagraph"/>
        <w:numPr>
          <w:ilvl w:val="1"/>
          <w:numId w:val="1"/>
        </w:numPr>
        <w:ind w:left="431" w:hanging="431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จัด</w:t>
      </w:r>
      <w:r w:rsidR="00744131" w:rsidRPr="00E83433">
        <w:rPr>
          <w:rFonts w:ascii="TH Sarabun New" w:hAnsi="TH Sarabun New" w:cs="TH Sarabun New"/>
          <w:sz w:val="28"/>
          <w:cs/>
        </w:rPr>
        <w:t>การ</w:t>
      </w:r>
      <w:r w:rsidR="00B72DCB" w:rsidRPr="00E83433">
        <w:rPr>
          <w:rFonts w:ascii="TH Sarabun New" w:hAnsi="TH Sarabun New" w:cs="TH Sarabun New"/>
          <w:sz w:val="28"/>
          <w:cs/>
        </w:rPr>
        <w:t>ระบบ</w:t>
      </w:r>
      <w:r w:rsidRPr="00E83433">
        <w:rPr>
          <w:rFonts w:ascii="TH Sarabun New" w:hAnsi="TH Sarabun New" w:cs="TH Sarabun New"/>
          <w:sz w:val="28"/>
          <w:cs/>
        </w:rPr>
        <w:t>พัสดุ</w:t>
      </w:r>
      <w:r w:rsidR="00B72DCB" w:rsidRPr="00E83433">
        <w:rPr>
          <w:rFonts w:ascii="TH Sarabun New" w:hAnsi="TH Sarabun New" w:cs="TH Sarabun New"/>
          <w:sz w:val="28"/>
          <w:cs/>
        </w:rPr>
        <w:t>คงคลัง</w:t>
      </w:r>
      <w:r w:rsidR="00AA3AE8" w:rsidRPr="00E83433">
        <w:rPr>
          <w:rFonts w:ascii="TH Sarabun New" w:hAnsi="TH Sarabun New" w:cs="TH Sarabun New"/>
          <w:sz w:val="28"/>
          <w:cs/>
        </w:rPr>
        <w:t>ในเรือ</w:t>
      </w:r>
      <w:r w:rsidRPr="00E83433">
        <w:rPr>
          <w:rFonts w:ascii="TH Sarabun New" w:hAnsi="TH Sarabun New" w:cs="TH Sarabun New"/>
          <w:sz w:val="28"/>
          <w:cs/>
        </w:rPr>
        <w:t xml:space="preserve">ด้วยเทคโนโลยี </w:t>
      </w:r>
      <w:r w:rsidRPr="00E83433">
        <w:rPr>
          <w:rFonts w:ascii="TH Sarabun New" w:hAnsi="TH Sarabun New" w:cs="TH Sarabun New"/>
          <w:sz w:val="28"/>
        </w:rPr>
        <w:t>RFID</w:t>
      </w:r>
    </w:p>
    <w:p w:rsidR="00B353F1" w:rsidRPr="00E83433" w:rsidRDefault="00B353F1" w:rsidP="00AA3AE8">
      <w:pPr>
        <w:pStyle w:val="ListParagraph"/>
        <w:ind w:left="0" w:firstLine="431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เทคโนโลยี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="00B72DCB" w:rsidRPr="00E83433">
        <w:rPr>
          <w:rFonts w:ascii="TH Sarabun New" w:hAnsi="TH Sarabun New" w:cs="TH Sarabun New"/>
          <w:sz w:val="28"/>
          <w:cs/>
        </w:rPr>
        <w:t>เป็นระบบการระบุตัวตนที่ใช้เทคนิคการเก็บและดึงข้อมูลจากสื่อแม่เหล็กผ่านทางคลื่นวิทยุ ปัจจุบันเทคโนโลยีล้ำหน้าขึ้นมาอย่างรวดเร็ว</w:t>
      </w:r>
      <w:r w:rsidR="00FA5E41" w:rsidRPr="00E83433">
        <w:rPr>
          <w:rFonts w:ascii="TH Sarabun New" w:hAnsi="TH Sarabun New" w:cs="TH Sarabun New"/>
          <w:sz w:val="28"/>
          <w:cs/>
        </w:rPr>
        <w:t>ทำให้</w:t>
      </w:r>
      <w:r w:rsidR="00B72DCB" w:rsidRPr="00E83433">
        <w:rPr>
          <w:rFonts w:ascii="TH Sarabun New" w:hAnsi="TH Sarabun New" w:cs="TH Sarabun New"/>
          <w:sz w:val="28"/>
          <w:cs/>
        </w:rPr>
        <w:t xml:space="preserve">ต้นทุนของชิพและอุปกรณ์การอ่านลดลง </w:t>
      </w:r>
      <w:r w:rsidR="00FA5E41" w:rsidRPr="00E83433">
        <w:rPr>
          <w:rFonts w:ascii="TH Sarabun New" w:hAnsi="TH Sarabun New" w:cs="TH Sarabun New"/>
          <w:sz w:val="28"/>
          <w:cs/>
        </w:rPr>
        <w:t>หน่วยความจำ</w:t>
      </w:r>
      <w:r w:rsidR="00B72DCB" w:rsidRPr="00E83433">
        <w:rPr>
          <w:rFonts w:ascii="TH Sarabun New" w:hAnsi="TH Sarabun New" w:cs="TH Sarabun New"/>
          <w:sz w:val="28"/>
          <w:cs/>
        </w:rPr>
        <w:t>ในการ</w:t>
      </w:r>
      <w:r w:rsidR="00FA5E41" w:rsidRPr="00E83433">
        <w:rPr>
          <w:rFonts w:ascii="TH Sarabun New" w:hAnsi="TH Sarabun New" w:cs="TH Sarabun New"/>
          <w:sz w:val="28"/>
          <w:cs/>
        </w:rPr>
        <w:t>เก็บข้อมูลสูงขึ้น</w:t>
      </w:r>
      <w:r w:rsidR="00B72DCB" w:rsidRPr="00E83433">
        <w:rPr>
          <w:rFonts w:ascii="TH Sarabun New" w:hAnsi="TH Sarabun New" w:cs="TH Sarabun New"/>
          <w:sz w:val="28"/>
          <w:cs/>
        </w:rPr>
        <w:t>และประสิทธิภาพสูง ทำให้ระบบนี้</w:t>
      </w:r>
      <w:r w:rsidR="00FA5E41" w:rsidRPr="00E83433">
        <w:rPr>
          <w:rFonts w:ascii="TH Sarabun New" w:hAnsi="TH Sarabun New" w:cs="TH Sarabun New"/>
          <w:sz w:val="28"/>
          <w:cs/>
        </w:rPr>
        <w:t>ได้</w:t>
      </w:r>
      <w:r w:rsidR="00B72DCB" w:rsidRPr="00E83433">
        <w:rPr>
          <w:rFonts w:ascii="TH Sarabun New" w:hAnsi="TH Sarabun New" w:cs="TH Sarabun New"/>
          <w:sz w:val="28"/>
          <w:cs/>
        </w:rPr>
        <w:t xml:space="preserve">นำ </w:t>
      </w:r>
      <w:r w:rsidR="00B72DCB" w:rsidRPr="00E83433">
        <w:rPr>
          <w:rFonts w:ascii="TH Sarabun New" w:hAnsi="TH Sarabun New" w:cs="TH Sarabun New"/>
          <w:sz w:val="28"/>
        </w:rPr>
        <w:t xml:space="preserve">RFID </w:t>
      </w:r>
      <w:r w:rsidR="00B72DCB" w:rsidRPr="00E83433">
        <w:rPr>
          <w:rFonts w:ascii="TH Sarabun New" w:hAnsi="TH Sarabun New" w:cs="TH Sarabun New"/>
          <w:sz w:val="28"/>
          <w:cs/>
        </w:rPr>
        <w:t>มาช่วยในการจัดการระบบพัสดุคงคลัง</w:t>
      </w:r>
      <w:r w:rsidR="00FA5E41" w:rsidRPr="00E83433">
        <w:rPr>
          <w:rFonts w:ascii="TH Sarabun New" w:hAnsi="TH Sarabun New" w:cs="TH Sarabun New"/>
          <w:sz w:val="28"/>
          <w:cs/>
        </w:rPr>
        <w:t>ในเรือ</w:t>
      </w:r>
    </w:p>
    <w:p w:rsidR="00D171DC" w:rsidRPr="00E83433" w:rsidRDefault="00756250" w:rsidP="00CE0C5B">
      <w:pPr>
        <w:pStyle w:val="ListParagraph"/>
        <w:numPr>
          <w:ilvl w:val="2"/>
          <w:numId w:val="1"/>
        </w:numPr>
        <w:ind w:left="862" w:hanging="505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โครงสร้าง</w:t>
      </w:r>
      <w:r w:rsidR="002023FC" w:rsidRPr="00E83433">
        <w:rPr>
          <w:rFonts w:ascii="TH Sarabun New" w:hAnsi="TH Sarabun New" w:cs="TH Sarabun New"/>
          <w:sz w:val="28"/>
          <w:cs/>
        </w:rPr>
        <w:t xml:space="preserve">เทคโนโลยี </w:t>
      </w:r>
      <w:r w:rsidR="002023FC" w:rsidRPr="00E83433">
        <w:rPr>
          <w:rFonts w:ascii="TH Sarabun New" w:hAnsi="TH Sarabun New" w:cs="TH Sarabun New"/>
          <w:sz w:val="28"/>
        </w:rPr>
        <w:t xml:space="preserve">RFID </w:t>
      </w:r>
      <w:r w:rsidR="003A182C">
        <w:rPr>
          <w:rFonts w:ascii="TH Sarabun New" w:hAnsi="TH Sarabun New" w:cs="TH Sarabun New"/>
          <w:sz w:val="28"/>
          <w:cs/>
        </w:rPr>
        <w:t>กับระ</w:t>
      </w:r>
      <w:r w:rsidR="003A182C">
        <w:rPr>
          <w:rFonts w:ascii="TH Sarabun New" w:hAnsi="TH Sarabun New" w:cs="TH Sarabun New" w:hint="cs"/>
          <w:sz w:val="28"/>
          <w:cs/>
        </w:rPr>
        <w:t>บบ</w:t>
      </w:r>
    </w:p>
    <w:p w:rsidR="00D171DC" w:rsidRPr="00E83433" w:rsidRDefault="002023FC" w:rsidP="00490FC6">
      <w:pPr>
        <w:pStyle w:val="ListParagraph"/>
        <w:ind w:left="357" w:firstLine="363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เทคโนโลยี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>นำมาประยุกต์ใช้กับการจัดการพัสดุในเรือ เป็นเทคโนโลยีที่</w:t>
      </w:r>
      <w:r w:rsidR="00D171DC" w:rsidRPr="00E83433">
        <w:rPr>
          <w:rFonts w:ascii="TH Sarabun New" w:hAnsi="TH Sarabun New" w:cs="TH Sarabun New"/>
          <w:sz w:val="28"/>
          <w:cs/>
        </w:rPr>
        <w:t>เพิ่มเติมในส่วน</w:t>
      </w:r>
      <w:r w:rsidR="00A969A6" w:rsidRPr="00E83433">
        <w:rPr>
          <w:rFonts w:ascii="TH Sarabun New" w:hAnsi="TH Sarabun New" w:cs="TH Sarabun New"/>
          <w:sz w:val="28"/>
          <w:cs/>
        </w:rPr>
        <w:t>เครื่องคอมพิวเตอร์หรือโน้ตบุกที่มี</w:t>
      </w:r>
      <w:r w:rsidRPr="00E83433">
        <w:rPr>
          <w:rFonts w:ascii="TH Sarabun New" w:hAnsi="TH Sarabun New" w:cs="TH Sarabun New"/>
          <w:sz w:val="28"/>
          <w:cs/>
        </w:rPr>
        <w:t>เว็บเบราเซอร์</w:t>
      </w:r>
      <w:r w:rsidR="00A969A6" w:rsidRPr="00E83433">
        <w:rPr>
          <w:rFonts w:ascii="TH Sarabun New" w:hAnsi="TH Sarabun New" w:cs="TH Sarabun New"/>
          <w:sz w:val="28"/>
          <w:cs/>
        </w:rPr>
        <w:t xml:space="preserve">สามารถเชื่อมต่อกับอินเทอร์เนตได้ในเรือแต่ละลำ เชื่อมต่อกับเทคโนโลยี </w:t>
      </w:r>
      <w:r w:rsidR="00A969A6" w:rsidRPr="00E83433">
        <w:rPr>
          <w:rFonts w:ascii="TH Sarabun New" w:hAnsi="TH Sarabun New" w:cs="TH Sarabun New"/>
          <w:sz w:val="28"/>
        </w:rPr>
        <w:t xml:space="preserve">RFID </w:t>
      </w:r>
      <w:r w:rsidR="00A969A6" w:rsidRPr="00E83433">
        <w:rPr>
          <w:rFonts w:ascii="TH Sarabun New" w:hAnsi="TH Sarabun New" w:cs="TH Sarabun New"/>
          <w:sz w:val="28"/>
          <w:cs/>
        </w:rPr>
        <w:t xml:space="preserve"> </w:t>
      </w:r>
      <w:r w:rsidR="00D171DC" w:rsidRPr="00E83433">
        <w:rPr>
          <w:rFonts w:ascii="TH Sarabun New" w:hAnsi="TH Sarabun New" w:cs="TH Sarabun New"/>
          <w:sz w:val="28"/>
          <w:cs/>
        </w:rPr>
        <w:t>โดย</w:t>
      </w:r>
      <w:r w:rsidR="005165CE" w:rsidRPr="00E83433">
        <w:rPr>
          <w:rFonts w:ascii="TH Sarabun New" w:hAnsi="TH Sarabun New" w:cs="TH Sarabun New"/>
          <w:sz w:val="28"/>
          <w:cs/>
        </w:rPr>
        <w:t xml:space="preserve">มีเครื่องอ่าน </w:t>
      </w:r>
      <w:r w:rsidR="005165CE" w:rsidRPr="00E83433">
        <w:rPr>
          <w:rFonts w:ascii="TH Sarabun New" w:hAnsi="TH Sarabun New" w:cs="TH Sarabun New"/>
          <w:sz w:val="28"/>
        </w:rPr>
        <w:t>RFID</w:t>
      </w:r>
      <w:r w:rsidR="005165CE" w:rsidRPr="00E83433">
        <w:rPr>
          <w:rFonts w:ascii="TH Sarabun New" w:hAnsi="TH Sarabun New" w:cs="TH Sarabun New"/>
          <w:sz w:val="28"/>
          <w:cs/>
        </w:rPr>
        <w:t xml:space="preserve"> </w:t>
      </w:r>
      <w:r w:rsidR="005165CE" w:rsidRPr="00E83433">
        <w:rPr>
          <w:rFonts w:ascii="TH Sarabun New" w:hAnsi="TH Sarabun New" w:cs="TH Sarabun New"/>
          <w:sz w:val="28"/>
        </w:rPr>
        <w:t xml:space="preserve">1 </w:t>
      </w:r>
      <w:r w:rsidR="005165CE" w:rsidRPr="00E83433">
        <w:rPr>
          <w:rFonts w:ascii="TH Sarabun New" w:hAnsi="TH Sarabun New" w:cs="TH Sarabun New"/>
          <w:sz w:val="28"/>
          <w:cs/>
        </w:rPr>
        <w:t>เครื่อง</w:t>
      </w:r>
      <w:r w:rsidR="005165CE" w:rsidRPr="00E83433">
        <w:rPr>
          <w:rFonts w:ascii="TH Sarabun New" w:hAnsi="TH Sarabun New" w:cs="TH Sarabun New"/>
          <w:sz w:val="28"/>
        </w:rPr>
        <w:t xml:space="preserve"> </w:t>
      </w:r>
      <w:r w:rsidR="005165CE" w:rsidRPr="00E83433">
        <w:rPr>
          <w:rFonts w:ascii="TH Sarabun New" w:hAnsi="TH Sarabun New" w:cs="TH Sarabun New"/>
          <w:sz w:val="28"/>
          <w:cs/>
        </w:rPr>
        <w:t>และ</w:t>
      </w:r>
      <w:r w:rsidR="00490FC6" w:rsidRPr="00E83433">
        <w:rPr>
          <w:rFonts w:ascii="TH Sarabun New" w:hAnsi="TH Sarabun New" w:cs="TH Sarabun New"/>
          <w:sz w:val="28"/>
          <w:cs/>
        </w:rPr>
        <w:t>แท็กที่ติดพัสดุในเรือ</w:t>
      </w:r>
    </w:p>
    <w:p w:rsidR="00D171DC" w:rsidRPr="00E83433" w:rsidRDefault="00B507F9" w:rsidP="00756250">
      <w:pPr>
        <w:jc w:val="center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object w:dxaOrig="10166" w:dyaOrig="5124">
          <v:shape id="_x0000_i1028" type="#_x0000_t75" style="width:355.95pt;height:179.7pt" o:ole="">
            <v:imagedata r:id="rId16" o:title=""/>
          </v:shape>
          <o:OLEObject Type="Embed" ProgID="Visio.Drawing.11" ShapeID="_x0000_i1028" DrawAspect="Content" ObjectID="_1432010203" r:id="rId17"/>
        </w:object>
      </w:r>
    </w:p>
    <w:p w:rsidR="00D171DC" w:rsidRPr="00E83433" w:rsidRDefault="00D673A9" w:rsidP="00D673A9">
      <w:pPr>
        <w:jc w:val="center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t>รูปที่</w:t>
      </w:r>
      <w:r w:rsidR="00490FC6" w:rsidRPr="00E83433">
        <w:rPr>
          <w:rFonts w:ascii="TH Sarabun New" w:hAnsi="TH Sarabun New" w:cs="TH Sarabun New"/>
          <w:sz w:val="28"/>
        </w:rPr>
        <w:t xml:space="preserve"> 5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="008A2C8B" w:rsidRPr="00E83433">
        <w:rPr>
          <w:rFonts w:ascii="TH Sarabun New" w:hAnsi="TH Sarabun New" w:cs="TH Sarabun New"/>
          <w:sz w:val="28"/>
          <w:cs/>
        </w:rPr>
        <w:t>แสดง</w:t>
      </w:r>
      <w:r w:rsidR="00756250" w:rsidRPr="00E83433">
        <w:rPr>
          <w:rFonts w:ascii="TH Sarabun New" w:hAnsi="TH Sarabun New" w:cs="TH Sarabun New"/>
          <w:sz w:val="28"/>
          <w:cs/>
        </w:rPr>
        <w:t xml:space="preserve">โครงสร้างเทคโนโลยี </w:t>
      </w:r>
      <w:r w:rsidR="00756250" w:rsidRPr="00E83433">
        <w:rPr>
          <w:rFonts w:ascii="TH Sarabun New" w:hAnsi="TH Sarabun New" w:cs="TH Sarabun New"/>
          <w:sz w:val="28"/>
        </w:rPr>
        <w:t xml:space="preserve">RFID </w:t>
      </w:r>
      <w:r w:rsidR="00756250" w:rsidRPr="00E83433">
        <w:rPr>
          <w:rFonts w:ascii="TH Sarabun New" w:hAnsi="TH Sarabun New" w:cs="TH Sarabun New"/>
          <w:sz w:val="28"/>
          <w:cs/>
        </w:rPr>
        <w:t>กับระบบ</w:t>
      </w:r>
    </w:p>
    <w:p w:rsidR="00D171DC" w:rsidRPr="00E83433" w:rsidRDefault="00D171DC" w:rsidP="009F0DBA">
      <w:pPr>
        <w:pStyle w:val="ListParagraph"/>
        <w:numPr>
          <w:ilvl w:val="2"/>
          <w:numId w:val="1"/>
        </w:numPr>
        <w:ind w:left="862" w:hanging="505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ออกแบบ</w:t>
      </w:r>
      <w:r w:rsidR="00756250" w:rsidRPr="00E83433">
        <w:rPr>
          <w:rFonts w:ascii="TH Sarabun New" w:hAnsi="TH Sarabun New" w:cs="TH Sarabun New"/>
          <w:sz w:val="28"/>
          <w:cs/>
        </w:rPr>
        <w:t>แท็ก</w:t>
      </w:r>
      <w:r w:rsidR="007129CC" w:rsidRPr="00E83433">
        <w:rPr>
          <w:rFonts w:ascii="TH Sarabun New" w:hAnsi="TH Sarabun New" w:cs="TH Sarabun New"/>
          <w:sz w:val="28"/>
          <w:cs/>
        </w:rPr>
        <w:t xml:space="preserve">และเครื่องอ่าน </w:t>
      </w:r>
      <w:r w:rsidR="007129CC" w:rsidRPr="00E83433">
        <w:rPr>
          <w:rFonts w:ascii="TH Sarabun New" w:hAnsi="TH Sarabun New" w:cs="TH Sarabun New"/>
          <w:sz w:val="28"/>
        </w:rPr>
        <w:t>RFID</w:t>
      </w:r>
    </w:p>
    <w:p w:rsidR="00876A6C" w:rsidRPr="00E83433" w:rsidRDefault="00756250" w:rsidP="009F0DBA">
      <w:pPr>
        <w:pStyle w:val="ListParagraph"/>
        <w:ind w:left="357" w:firstLine="363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แท็ก</w:t>
      </w:r>
      <w:r w:rsidR="00876A6C" w:rsidRPr="00E83433">
        <w:rPr>
          <w:rFonts w:ascii="TH Sarabun New" w:hAnsi="TH Sarabun New" w:cs="TH Sarabun New"/>
          <w:sz w:val="28"/>
        </w:rPr>
        <w:t xml:space="preserve"> RFID </w:t>
      </w:r>
      <w:r w:rsidR="00876A6C" w:rsidRPr="00E83433">
        <w:rPr>
          <w:rFonts w:ascii="TH Sarabun New" w:hAnsi="TH Sarabun New" w:cs="TH Sarabun New"/>
          <w:sz w:val="28"/>
          <w:cs/>
        </w:rPr>
        <w:t xml:space="preserve">ที่ใช้ในระบบนี้ ใช้แบบ </w:t>
      </w:r>
      <w:r w:rsidR="009F0DBA" w:rsidRPr="00E83433">
        <w:rPr>
          <w:rFonts w:ascii="TH Sarabun New" w:hAnsi="TH Sarabun New" w:cs="TH Sarabun New"/>
          <w:sz w:val="28"/>
        </w:rPr>
        <w:t>active</w:t>
      </w:r>
      <w:r w:rsidR="007129CC" w:rsidRPr="00E83433">
        <w:rPr>
          <w:rFonts w:ascii="TH Sarabun New" w:hAnsi="TH Sarabun New" w:cs="TH Sarabun New"/>
          <w:sz w:val="28"/>
        </w:rPr>
        <w:t xml:space="preserve"> tag</w:t>
      </w:r>
      <w:r w:rsidR="00876A6C" w:rsidRPr="00E83433">
        <w:rPr>
          <w:rFonts w:ascii="TH Sarabun New" w:hAnsi="TH Sarabun New" w:cs="TH Sarabun New"/>
          <w:sz w:val="28"/>
        </w:rPr>
        <w:t xml:space="preserve"> </w:t>
      </w:r>
      <w:r w:rsidR="00876A6C" w:rsidRPr="00E83433">
        <w:rPr>
          <w:rFonts w:ascii="TH Sarabun New" w:hAnsi="TH Sarabun New" w:cs="TH Sarabun New"/>
          <w:sz w:val="28"/>
          <w:cs/>
        </w:rPr>
        <w:t xml:space="preserve">ในย่านความถี่ </w:t>
      </w:r>
      <w:r w:rsidR="00876A6C" w:rsidRPr="00E83433">
        <w:rPr>
          <w:rFonts w:ascii="TH Sarabun New" w:hAnsi="TH Sarabun New" w:cs="TH Sarabun New"/>
          <w:sz w:val="28"/>
        </w:rPr>
        <w:t xml:space="preserve">UHF 840–960 MHz </w:t>
      </w:r>
      <w:r w:rsidR="00876A6C" w:rsidRPr="00E83433">
        <w:rPr>
          <w:rFonts w:ascii="TH Sarabun New" w:hAnsi="TH Sarabun New" w:cs="TH Sarabun New"/>
          <w:sz w:val="28"/>
          <w:cs/>
        </w:rPr>
        <w:t xml:space="preserve">ซึ่งสนับสนุนการเก็บข้อมูลในรูปแบบของ </w:t>
      </w:r>
      <w:r w:rsidR="00876A6C" w:rsidRPr="00E83433">
        <w:rPr>
          <w:rFonts w:ascii="TH Sarabun New" w:hAnsi="TH Sarabun New" w:cs="TH Sarabun New"/>
          <w:sz w:val="28"/>
        </w:rPr>
        <w:t>EPC Class 1 Gen 2</w:t>
      </w:r>
      <w:r w:rsidR="00876A6C" w:rsidRPr="00E83433">
        <w:rPr>
          <w:rFonts w:ascii="TH Sarabun New" w:hAnsi="TH Sarabun New" w:cs="TH Sarabun New"/>
          <w:sz w:val="28"/>
          <w:cs/>
        </w:rPr>
        <w:t xml:space="preserve"> โดยมีอายุการใช้งานประมาณ </w:t>
      </w:r>
      <w:r w:rsidR="00876A6C" w:rsidRPr="00E83433">
        <w:rPr>
          <w:rFonts w:ascii="TH Sarabun New" w:hAnsi="TH Sarabun New" w:cs="TH Sarabun New"/>
          <w:sz w:val="28"/>
        </w:rPr>
        <w:t>2</w:t>
      </w:r>
      <w:r w:rsidR="00876A6C" w:rsidRPr="00E83433">
        <w:rPr>
          <w:rFonts w:ascii="TH Sarabun New" w:hAnsi="TH Sarabun New" w:cs="TH Sarabun New"/>
          <w:sz w:val="28"/>
          <w:cs/>
        </w:rPr>
        <w:t xml:space="preserve"> ปี และสามารถเขียนข้อมูลทับได้ประมาณ </w:t>
      </w:r>
      <w:r w:rsidR="00876A6C" w:rsidRPr="00E83433">
        <w:rPr>
          <w:rFonts w:ascii="TH Sarabun New" w:hAnsi="TH Sarabun New" w:cs="TH Sarabun New"/>
          <w:sz w:val="28"/>
        </w:rPr>
        <w:t>10,000</w:t>
      </w:r>
      <w:r w:rsidR="00876A6C" w:rsidRPr="00E83433">
        <w:rPr>
          <w:rFonts w:ascii="TH Sarabun New" w:hAnsi="TH Sarabun New" w:cs="TH Sarabun New"/>
          <w:sz w:val="28"/>
          <w:cs/>
        </w:rPr>
        <w:t xml:space="preserve"> ครั้ง</w:t>
      </w:r>
    </w:p>
    <w:p w:rsidR="009F0DBA" w:rsidRPr="00E83433" w:rsidRDefault="00876A6C" w:rsidP="009F0DBA">
      <w:pPr>
        <w:pStyle w:val="ListParagraph"/>
        <w:numPr>
          <w:ilvl w:val="0"/>
          <w:numId w:val="35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เตรียม</w:t>
      </w:r>
      <w:r w:rsidR="007129CC" w:rsidRPr="00E83433">
        <w:rPr>
          <w:rFonts w:ascii="TH Sarabun New" w:hAnsi="TH Sarabun New" w:cs="TH Sarabun New"/>
          <w:sz w:val="28"/>
          <w:cs/>
        </w:rPr>
        <w:t>แท็ก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จะถูกนำไปเคลือบด้วยแผ่นพลาสติก จากนั้นจึงทำการบันทึกข้อมูลลงใน</w:t>
      </w:r>
      <w:r w:rsidR="007129CC" w:rsidRPr="00E83433">
        <w:rPr>
          <w:rFonts w:ascii="TH Sarabun New" w:hAnsi="TH Sarabun New" w:cs="TH Sarabun New"/>
          <w:sz w:val="28"/>
          <w:cs/>
        </w:rPr>
        <w:t>แท็ก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แล้วติดที่พัสดุหรือกล่องพัสดุ</w:t>
      </w:r>
      <w:r w:rsidR="003A182C">
        <w:rPr>
          <w:rFonts w:ascii="TH Sarabun New" w:hAnsi="TH Sarabun New" w:cs="TH Sarabun New" w:hint="cs"/>
          <w:sz w:val="28"/>
          <w:cs/>
        </w:rPr>
        <w:t xml:space="preserve">ขึ้นอยู่กับหน่วยนับของพัสดุนั้น ๆ เช่น กล่อง ชุด ชิ้น เป็นต้น </w:t>
      </w:r>
      <w:r w:rsidRPr="00E83433">
        <w:rPr>
          <w:rFonts w:ascii="TH Sarabun New" w:hAnsi="TH Sarabun New" w:cs="TH Sarabun New"/>
          <w:sz w:val="28"/>
          <w:cs/>
        </w:rPr>
        <w:t>จากนั้นจึงนำพัสดุเข้าสู่คลังต่อไป</w:t>
      </w:r>
    </w:p>
    <w:p w:rsidR="008A2C8B" w:rsidRPr="00E83433" w:rsidRDefault="00876A6C" w:rsidP="009F0DBA">
      <w:pPr>
        <w:pStyle w:val="ListParagraph"/>
        <w:numPr>
          <w:ilvl w:val="0"/>
          <w:numId w:val="35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ออกแบบการติดตั้ง</w:t>
      </w:r>
      <w:r w:rsidR="007129CC" w:rsidRPr="00E83433">
        <w:rPr>
          <w:rFonts w:ascii="TH Sarabun New" w:hAnsi="TH Sarabun New" w:cs="TH Sarabun New"/>
          <w:sz w:val="28"/>
          <w:cs/>
        </w:rPr>
        <w:t>เครื่องอ่าน</w:t>
      </w:r>
      <w:r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>ในงานระบบนี้ จะติดตั้ง</w:t>
      </w:r>
      <w:r w:rsidR="007129CC" w:rsidRPr="00E83433">
        <w:rPr>
          <w:rFonts w:ascii="TH Sarabun New" w:hAnsi="TH Sarabun New" w:cs="TH Sarabun New"/>
          <w:sz w:val="28"/>
          <w:cs/>
        </w:rPr>
        <w:t xml:space="preserve">ในห้องเก็บพัสดุ จำนวน </w:t>
      </w:r>
      <w:r w:rsidR="007129CC" w:rsidRPr="00E83433">
        <w:rPr>
          <w:rFonts w:ascii="TH Sarabun New" w:hAnsi="TH Sarabun New" w:cs="TH Sarabun New"/>
          <w:sz w:val="28"/>
        </w:rPr>
        <w:t xml:space="preserve">1 </w:t>
      </w:r>
      <w:r w:rsidR="007129CC" w:rsidRPr="00E83433">
        <w:rPr>
          <w:rFonts w:ascii="TH Sarabun New" w:hAnsi="TH Sarabun New" w:cs="TH Sarabun New"/>
          <w:sz w:val="28"/>
          <w:cs/>
        </w:rPr>
        <w:t>จุดในเรือแต่ละลำ</w:t>
      </w:r>
      <w:r w:rsidRPr="00E83433">
        <w:rPr>
          <w:rFonts w:ascii="TH Sarabun New" w:hAnsi="TH Sarabun New" w:cs="TH Sarabun New"/>
          <w:sz w:val="28"/>
          <w:cs/>
        </w:rPr>
        <w:t xml:space="preserve"> </w:t>
      </w:r>
      <w:r w:rsidR="007129CC" w:rsidRPr="00E83433">
        <w:rPr>
          <w:rFonts w:ascii="TH Sarabun New" w:hAnsi="TH Sarabun New" w:cs="TH Sarabun New"/>
          <w:sz w:val="28"/>
          <w:cs/>
        </w:rPr>
        <w:t xml:space="preserve">ตามความเหมะสมที่เครื่องอ่านจะสามารถเข้าถึงพัสดุได้ทั่วถึง ในระยะ </w:t>
      </w:r>
      <w:r w:rsidR="009F0DBA" w:rsidRPr="00E83433">
        <w:rPr>
          <w:rFonts w:ascii="TH Sarabun New" w:hAnsi="TH Sarabun New" w:cs="TH Sarabun New"/>
          <w:sz w:val="28"/>
        </w:rPr>
        <w:t>1</w:t>
      </w:r>
      <w:r w:rsidR="007129CC" w:rsidRPr="00E83433">
        <w:rPr>
          <w:rFonts w:ascii="TH Sarabun New" w:hAnsi="TH Sarabun New" w:cs="TH Sarabun New"/>
          <w:sz w:val="28"/>
        </w:rPr>
        <w:t xml:space="preserve">0 </w:t>
      </w:r>
      <w:r w:rsidR="007129CC" w:rsidRPr="00E83433">
        <w:rPr>
          <w:rFonts w:ascii="TH Sarabun New" w:hAnsi="TH Sarabun New" w:cs="TH Sarabun New"/>
          <w:sz w:val="28"/>
          <w:cs/>
        </w:rPr>
        <w:t>เมตร</w:t>
      </w:r>
    </w:p>
    <w:p w:rsidR="003A182C" w:rsidRDefault="008A0064" w:rsidP="009F0DBA">
      <w:pPr>
        <w:pStyle w:val="ListParagraph"/>
        <w:numPr>
          <w:ilvl w:val="2"/>
          <w:numId w:val="1"/>
        </w:numPr>
        <w:ind w:left="862" w:hanging="505"/>
        <w:jc w:val="both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28"/>
          <w:cs/>
        </w:rPr>
        <w:t xml:space="preserve">หน้าที่หลักของการใช้เทคโนโลยี </w:t>
      </w:r>
      <w:r>
        <w:rPr>
          <w:rFonts w:ascii="TH Sarabun New" w:hAnsi="TH Sarabun New" w:cs="TH Sarabun New"/>
          <w:sz w:val="28"/>
        </w:rPr>
        <w:t>RFID</w:t>
      </w:r>
    </w:p>
    <w:p w:rsidR="008A0064" w:rsidRDefault="008A0064" w:rsidP="008A0064">
      <w:pPr>
        <w:pStyle w:val="ListParagraph"/>
        <w:numPr>
          <w:ilvl w:val="0"/>
          <w:numId w:val="49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28"/>
          <w:cs/>
        </w:rPr>
        <w:t>ตรวจสอบพัสดุในเรือ</w:t>
      </w:r>
      <w:r>
        <w:rPr>
          <w:rFonts w:ascii="TH Sarabun New" w:hAnsi="TH Sarabun New" w:cs="TH Sarabun New"/>
          <w:sz w:val="28"/>
        </w:rPr>
        <w:t xml:space="preserve"> </w:t>
      </w:r>
      <w:r w:rsidR="008A553F">
        <w:rPr>
          <w:rFonts w:ascii="TH Sarabun New" w:hAnsi="TH Sarabun New" w:cs="TH Sarabun New" w:hint="cs"/>
          <w:sz w:val="28"/>
          <w:cs/>
        </w:rPr>
        <w:t xml:space="preserve">มีจุดมุ่งหมายเพื่อทำการตรวจสอบความถูกต้องของรายการและจำนวนพัสดุตามที่กำหนดในสมุดอัตราพัสดุประจำเรือ </w:t>
      </w:r>
      <w:r w:rsidR="00614AE3">
        <w:rPr>
          <w:rFonts w:ascii="TH Sarabun New" w:hAnsi="TH Sarabun New" w:cs="TH Sarabun New" w:hint="cs"/>
          <w:sz w:val="28"/>
          <w:cs/>
        </w:rPr>
        <w:t xml:space="preserve">เทคโนโลยี </w:t>
      </w:r>
      <w:r w:rsidR="00614AE3">
        <w:rPr>
          <w:rFonts w:ascii="TH Sarabun New" w:hAnsi="TH Sarabun New" w:cs="TH Sarabun New"/>
          <w:sz w:val="28"/>
        </w:rPr>
        <w:t xml:space="preserve">RFID </w:t>
      </w:r>
      <w:r w:rsidR="00614AE3">
        <w:rPr>
          <w:rFonts w:ascii="TH Sarabun New" w:hAnsi="TH Sarabun New" w:cs="TH Sarabun New" w:hint="cs"/>
          <w:sz w:val="28"/>
          <w:cs/>
        </w:rPr>
        <w:t>สามารถตรวจสอบพัสดุได้หลาย ๆ ชิ้นในครั้งเดียว โดยการจัดพัสดุเป็นหมวดหมู่แล้วทำการตรวจสอบในแต่ละหมวดหมู่ แล้ว</w:t>
      </w:r>
      <w:r w:rsidR="004727A1">
        <w:rPr>
          <w:rFonts w:ascii="TH Sarabun New" w:hAnsi="TH Sarabun New" w:cs="TH Sarabun New" w:hint="cs"/>
          <w:sz w:val="28"/>
          <w:cs/>
        </w:rPr>
        <w:t>ระบบจะ</w:t>
      </w:r>
      <w:r w:rsidR="00614AE3">
        <w:rPr>
          <w:rFonts w:ascii="TH Sarabun New" w:hAnsi="TH Sarabun New" w:cs="TH Sarabun New" w:hint="cs"/>
          <w:sz w:val="28"/>
          <w:cs/>
        </w:rPr>
        <w:t>จัดเก็บรายการและจำนวนพัสดุ</w:t>
      </w:r>
      <w:r w:rsidR="00AF4F5E">
        <w:rPr>
          <w:rFonts w:ascii="TH Sarabun New" w:hAnsi="TH Sarabun New" w:cs="TH Sarabun New" w:hint="cs"/>
          <w:sz w:val="28"/>
          <w:cs/>
        </w:rPr>
        <w:t>ทั้งหมด</w:t>
      </w:r>
      <w:r w:rsidR="00614AE3">
        <w:rPr>
          <w:rFonts w:ascii="TH Sarabun New" w:hAnsi="TH Sarabun New" w:cs="TH Sarabun New" w:hint="cs"/>
          <w:sz w:val="28"/>
          <w:cs/>
        </w:rPr>
        <w:t xml:space="preserve">ที่มีอยู่จริง </w:t>
      </w:r>
      <w:r w:rsidR="00AF4F5E">
        <w:rPr>
          <w:rFonts w:ascii="TH Sarabun New" w:hAnsi="TH Sarabun New" w:cs="TH Sarabun New" w:hint="cs"/>
          <w:sz w:val="28"/>
          <w:cs/>
        </w:rPr>
        <w:t>เพื่อนำข้อมูลที่ได้มาปรับปรุงพัสดุให้สอดคล้องกับกับสมุดอัตราพัสดุประจำเรือ</w:t>
      </w:r>
    </w:p>
    <w:p w:rsidR="008A0064" w:rsidRDefault="008A0064" w:rsidP="006074ED">
      <w:pPr>
        <w:pStyle w:val="ListParagraph"/>
        <w:numPr>
          <w:ilvl w:val="0"/>
          <w:numId w:val="49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6074ED">
        <w:rPr>
          <w:rFonts w:ascii="TH Sarabun New" w:hAnsi="TH Sarabun New" w:cs="TH Sarabun New" w:hint="cs"/>
          <w:sz w:val="28"/>
          <w:cs/>
        </w:rPr>
        <w:t>ค้นหาและระบุตำแหน่งพัสดุในเรือ</w:t>
      </w:r>
      <w:r w:rsidR="00AF4F5E" w:rsidRPr="006074ED">
        <w:rPr>
          <w:rFonts w:ascii="TH Sarabun New" w:hAnsi="TH Sarabun New" w:cs="TH Sarabun New"/>
          <w:sz w:val="28"/>
        </w:rPr>
        <w:t xml:space="preserve"> </w:t>
      </w:r>
      <w:r w:rsidR="00AF4F5E" w:rsidRPr="006074ED">
        <w:rPr>
          <w:rFonts w:ascii="TH Sarabun New" w:hAnsi="TH Sarabun New" w:cs="TH Sarabun New" w:hint="cs"/>
          <w:sz w:val="28"/>
          <w:cs/>
        </w:rPr>
        <w:t xml:space="preserve">เทคโนโลยี </w:t>
      </w:r>
      <w:r w:rsidR="00AF4F5E" w:rsidRPr="006074ED">
        <w:rPr>
          <w:rFonts w:ascii="TH Sarabun New" w:hAnsi="TH Sarabun New" w:cs="TH Sarabun New"/>
          <w:sz w:val="28"/>
        </w:rPr>
        <w:t xml:space="preserve">RFID </w:t>
      </w:r>
      <w:r w:rsidR="00AF4F5E" w:rsidRPr="006074ED">
        <w:rPr>
          <w:rFonts w:ascii="TH Sarabun New" w:hAnsi="TH Sarabun New" w:cs="TH Sarabun New"/>
          <w:sz w:val="28"/>
          <w:cs/>
        </w:rPr>
        <w:t>สามารถค้นหาและระบุตำแหน่ง</w:t>
      </w:r>
      <w:r w:rsidR="00AF4F5E" w:rsidRPr="006074ED">
        <w:rPr>
          <w:rFonts w:ascii="TH Sarabun New" w:hAnsi="TH Sarabun New" w:cs="TH Sarabun New" w:hint="cs"/>
          <w:sz w:val="28"/>
          <w:cs/>
        </w:rPr>
        <w:t>ของพัสดุ</w:t>
      </w:r>
      <w:r w:rsidR="00AF4F5E" w:rsidRPr="006074ED">
        <w:rPr>
          <w:rFonts w:ascii="TH Sarabun New" w:hAnsi="TH Sarabun New" w:cs="TH Sarabun New"/>
          <w:sz w:val="28"/>
          <w:cs/>
        </w:rPr>
        <w:t>ที่จัดเก็บอยู่ในคลังได้อย่างรวดเร็ว แม่นยำ</w:t>
      </w:r>
      <w:r w:rsidR="006074ED" w:rsidRPr="006074ED">
        <w:rPr>
          <w:rFonts w:ascii="TH Sarabun New" w:hAnsi="TH Sarabun New" w:cs="TH Sarabun New" w:hint="cs"/>
          <w:sz w:val="28"/>
          <w:cs/>
        </w:rPr>
        <w:t xml:space="preserve"> และยังสามารถตรวจสอบพัสดุคงคลังได้ด้วย</w:t>
      </w:r>
      <w:r w:rsidR="00AF4F5E" w:rsidRPr="006074ED">
        <w:rPr>
          <w:rFonts w:ascii="TH Sarabun New" w:hAnsi="TH Sarabun New" w:cs="TH Sarabun New"/>
          <w:sz w:val="28"/>
          <w:cs/>
        </w:rPr>
        <w:t xml:space="preserve"> </w:t>
      </w:r>
      <w:r w:rsidR="00AF4F5E" w:rsidRPr="006074ED">
        <w:rPr>
          <w:rFonts w:ascii="TH Sarabun New" w:hAnsi="TH Sarabun New" w:cs="TH Sarabun New" w:hint="cs"/>
          <w:sz w:val="28"/>
          <w:cs/>
        </w:rPr>
        <w:t>ทำให้</w:t>
      </w:r>
      <w:r w:rsidR="00AF4F5E" w:rsidRPr="006074ED">
        <w:rPr>
          <w:rFonts w:ascii="TH Sarabun New" w:hAnsi="TH Sarabun New" w:cs="TH Sarabun New"/>
          <w:sz w:val="28"/>
          <w:cs/>
        </w:rPr>
        <w:t>การเข้าถึง</w:t>
      </w:r>
      <w:r w:rsidR="00AF4F5E" w:rsidRPr="006074ED">
        <w:rPr>
          <w:rFonts w:ascii="TH Sarabun New" w:hAnsi="TH Sarabun New" w:cs="TH Sarabun New" w:hint="cs"/>
          <w:sz w:val="28"/>
          <w:cs/>
        </w:rPr>
        <w:t>พัสดุ</w:t>
      </w:r>
      <w:r w:rsidR="00AF4F5E" w:rsidRPr="006074ED">
        <w:rPr>
          <w:rFonts w:ascii="TH Sarabun New" w:hAnsi="TH Sarabun New" w:cs="TH Sarabun New"/>
          <w:sz w:val="28"/>
          <w:cs/>
        </w:rPr>
        <w:t>สะดวก</w:t>
      </w:r>
      <w:r w:rsidR="00AF4F5E" w:rsidRPr="006074ED">
        <w:rPr>
          <w:rFonts w:ascii="TH Sarabun New" w:hAnsi="TH Sarabun New" w:cs="TH Sarabun New" w:hint="cs"/>
          <w:sz w:val="28"/>
          <w:cs/>
        </w:rPr>
        <w:t>รวดเร็ว</w:t>
      </w:r>
      <w:r w:rsidR="00AF4F5E" w:rsidRPr="006074ED">
        <w:rPr>
          <w:rFonts w:ascii="TH Sarabun New" w:hAnsi="TH Sarabun New" w:cs="TH Sarabun New"/>
          <w:sz w:val="28"/>
          <w:cs/>
        </w:rPr>
        <w:t>ยิ่งขึ้น</w:t>
      </w:r>
      <w:r w:rsidR="00AF4F5E" w:rsidRPr="006074ED">
        <w:rPr>
          <w:rFonts w:ascii="TH Sarabun New" w:hAnsi="TH Sarabun New" w:cs="TH Sarabun New" w:hint="cs"/>
          <w:sz w:val="28"/>
          <w:cs/>
        </w:rPr>
        <w:t xml:space="preserve"> </w:t>
      </w:r>
      <w:r w:rsidR="006074ED" w:rsidRPr="006074ED">
        <w:rPr>
          <w:rFonts w:ascii="TH Sarabun New" w:hAnsi="TH Sarabun New" w:cs="TH Sarabun New" w:hint="cs"/>
          <w:sz w:val="28"/>
          <w:cs/>
        </w:rPr>
        <w:t>และ</w:t>
      </w:r>
      <w:r w:rsidR="00AF4F5E" w:rsidRPr="006074ED">
        <w:rPr>
          <w:rFonts w:ascii="TH Sarabun New" w:hAnsi="TH Sarabun New" w:cs="TH Sarabun New"/>
          <w:sz w:val="28"/>
          <w:cs/>
        </w:rPr>
        <w:t>ประหยัดเวลาข</w:t>
      </w:r>
      <w:r w:rsidR="006074ED">
        <w:rPr>
          <w:rFonts w:ascii="TH Sarabun New" w:hAnsi="TH Sarabun New" w:cs="TH Sarabun New"/>
          <w:sz w:val="28"/>
          <w:cs/>
        </w:rPr>
        <w:t>ึ้นมาก</w:t>
      </w:r>
      <w:r w:rsidR="00E90417">
        <w:rPr>
          <w:rFonts w:ascii="TH Sarabun New" w:hAnsi="TH Sarabun New" w:cs="TH Sarabun New"/>
          <w:sz w:val="28"/>
        </w:rPr>
        <w:t xml:space="preserve"> </w:t>
      </w:r>
      <w:r w:rsidR="00E90417">
        <w:rPr>
          <w:rFonts w:ascii="TH Sarabun New" w:hAnsi="TH Sarabun New" w:cs="TH Sarabun New" w:hint="cs"/>
          <w:sz w:val="28"/>
          <w:cs/>
        </w:rPr>
        <w:t xml:space="preserve">โดยการนำเครื่องอ่าน </w:t>
      </w:r>
      <w:r w:rsidR="00E90417">
        <w:rPr>
          <w:rFonts w:ascii="TH Sarabun New" w:hAnsi="TH Sarabun New" w:cs="TH Sarabun New"/>
          <w:sz w:val="28"/>
        </w:rPr>
        <w:t xml:space="preserve">RFID </w:t>
      </w:r>
      <w:r w:rsidR="00E90417">
        <w:rPr>
          <w:rFonts w:ascii="TH Sarabun New" w:hAnsi="TH Sarabun New" w:cs="TH Sarabun New" w:hint="cs"/>
          <w:sz w:val="28"/>
          <w:cs/>
        </w:rPr>
        <w:t>ไปตรวจสอบหาพัสดุที่อยู่ในคลัง</w:t>
      </w:r>
      <w:r w:rsidR="004727A1">
        <w:rPr>
          <w:rFonts w:ascii="TH Sarabun New" w:hAnsi="TH Sarabun New" w:cs="TH Sarabun New" w:hint="cs"/>
          <w:sz w:val="28"/>
          <w:cs/>
        </w:rPr>
        <w:t xml:space="preserve">ในระยะห่างไม่เกิน </w:t>
      </w:r>
      <w:r w:rsidR="004727A1">
        <w:rPr>
          <w:rFonts w:ascii="TH Sarabun New" w:hAnsi="TH Sarabun New" w:cs="TH Sarabun New"/>
          <w:sz w:val="28"/>
        </w:rPr>
        <w:t xml:space="preserve">10 </w:t>
      </w:r>
      <w:r w:rsidR="004727A1">
        <w:rPr>
          <w:rFonts w:ascii="TH Sarabun New" w:hAnsi="TH Sarabun New" w:cs="TH Sarabun New" w:hint="cs"/>
          <w:sz w:val="28"/>
          <w:cs/>
        </w:rPr>
        <w:t>เมตร หากพบพัสดุที่ต้องการระบบจะแจ้งให้ทราบถึงตำแหน่ง จำนวน ลำดับการใช้งาน</w:t>
      </w:r>
    </w:p>
    <w:p w:rsidR="008A0064" w:rsidRDefault="008A0064" w:rsidP="008A0064">
      <w:pPr>
        <w:pStyle w:val="ListParagraph"/>
        <w:numPr>
          <w:ilvl w:val="0"/>
          <w:numId w:val="49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28"/>
          <w:cs/>
        </w:rPr>
        <w:lastRenderedPageBreak/>
        <w:t>นำพัสดุเข้า</w:t>
      </w:r>
      <w:r>
        <w:rPr>
          <w:rFonts w:ascii="TH Sarabun New" w:hAnsi="TH Sarabun New" w:cs="TH Sarabun New"/>
          <w:sz w:val="28"/>
        </w:rPr>
        <w:t>-</w:t>
      </w:r>
      <w:r>
        <w:rPr>
          <w:rFonts w:ascii="TH Sarabun New" w:hAnsi="TH Sarabun New" w:cs="TH Sarabun New" w:hint="cs"/>
          <w:sz w:val="28"/>
          <w:cs/>
        </w:rPr>
        <w:t>ออกคลังพัสดุในเรือ</w:t>
      </w:r>
      <w:r w:rsidR="00E90417">
        <w:rPr>
          <w:rFonts w:ascii="TH Sarabun New" w:hAnsi="TH Sarabun New" w:cs="TH Sarabun New"/>
          <w:sz w:val="28"/>
        </w:rPr>
        <w:t xml:space="preserve"> </w:t>
      </w:r>
      <w:r w:rsidR="00D00D0C">
        <w:rPr>
          <w:rFonts w:ascii="TH Sarabun New" w:hAnsi="TH Sarabun New" w:cs="TH Sarabun New" w:hint="cs"/>
          <w:sz w:val="28"/>
          <w:cs/>
        </w:rPr>
        <w:t>การนำพัสดุเข้าคลังเพื่อสะสมให้เป็นไปตามสมุดอัตราพัสดุประจำเรือ และการนำพัสดุออกจากคลังเพื่อการซ่อมทำยุทโธปกรณ์</w:t>
      </w:r>
      <w:r w:rsidR="00E01934">
        <w:rPr>
          <w:rFonts w:ascii="TH Sarabun New" w:hAnsi="TH Sarabun New" w:cs="TH Sarabun New" w:hint="cs"/>
          <w:sz w:val="28"/>
          <w:cs/>
        </w:rPr>
        <w:t>ต่าง ๆ นั้น</w:t>
      </w:r>
      <w:r w:rsidR="00D00D0C">
        <w:rPr>
          <w:rFonts w:ascii="TH Sarabun New" w:hAnsi="TH Sarabun New" w:cs="TH Sarabun New" w:hint="cs"/>
          <w:sz w:val="28"/>
          <w:cs/>
        </w:rPr>
        <w:t xml:space="preserve"> </w:t>
      </w:r>
      <w:r w:rsidR="00E90417" w:rsidRPr="006074ED">
        <w:rPr>
          <w:rFonts w:ascii="TH Sarabun New" w:hAnsi="TH Sarabun New" w:cs="TH Sarabun New" w:hint="cs"/>
          <w:sz w:val="28"/>
          <w:cs/>
        </w:rPr>
        <w:t xml:space="preserve">เทคโนโลยี </w:t>
      </w:r>
      <w:r w:rsidR="00E90417" w:rsidRPr="006074ED">
        <w:rPr>
          <w:rFonts w:ascii="TH Sarabun New" w:hAnsi="TH Sarabun New" w:cs="TH Sarabun New"/>
          <w:sz w:val="28"/>
        </w:rPr>
        <w:t>RFID</w:t>
      </w:r>
      <w:r w:rsidR="00E90417">
        <w:rPr>
          <w:rFonts w:ascii="TH Sarabun New" w:hAnsi="TH Sarabun New" w:cs="TH Sarabun New"/>
          <w:sz w:val="28"/>
        </w:rPr>
        <w:t xml:space="preserve"> </w:t>
      </w:r>
      <w:r w:rsidR="00E90417">
        <w:rPr>
          <w:rFonts w:ascii="TH Sarabun New" w:hAnsi="TH Sarabun New" w:cs="TH Sarabun New" w:hint="cs"/>
          <w:sz w:val="28"/>
          <w:cs/>
        </w:rPr>
        <w:t>สามารถตรวจสอบรายการพัสดุที่นำเข้า</w:t>
      </w:r>
      <w:r w:rsidR="00E90417">
        <w:rPr>
          <w:rFonts w:ascii="TH Sarabun New" w:hAnsi="TH Sarabun New" w:cs="TH Sarabun New"/>
          <w:sz w:val="28"/>
        </w:rPr>
        <w:t>-</w:t>
      </w:r>
      <w:r w:rsidR="00E90417">
        <w:rPr>
          <w:rFonts w:ascii="TH Sarabun New" w:hAnsi="TH Sarabun New" w:cs="TH Sarabun New" w:hint="cs"/>
          <w:sz w:val="28"/>
          <w:cs/>
        </w:rPr>
        <w:t>ออกคลังได้ครั้งละหลายรายการ</w:t>
      </w:r>
      <w:r w:rsidR="00E01934">
        <w:rPr>
          <w:rFonts w:ascii="TH Sarabun New" w:hAnsi="TH Sarabun New" w:cs="TH Sarabun New" w:hint="cs"/>
          <w:sz w:val="28"/>
          <w:cs/>
        </w:rPr>
        <w:t xml:space="preserve"> และทำการปรับปรุงข้อมูลพัสดุคงคลังในฐานข้อมูลเป็นไปแบบอัตโนมัติ</w:t>
      </w:r>
    </w:p>
    <w:p w:rsidR="00270029" w:rsidRPr="00E83433" w:rsidRDefault="00270029" w:rsidP="009F0DBA">
      <w:pPr>
        <w:pStyle w:val="ListParagraph"/>
        <w:numPr>
          <w:ilvl w:val="2"/>
          <w:numId w:val="1"/>
        </w:numPr>
        <w:ind w:left="862" w:hanging="505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จุดคุ้มทุน</w:t>
      </w:r>
    </w:p>
    <w:p w:rsidR="00270029" w:rsidRPr="00E83433" w:rsidRDefault="00270029" w:rsidP="0081675C">
      <w:pPr>
        <w:pStyle w:val="ListParagraph"/>
        <w:ind w:left="357" w:firstLine="363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คิดระยะเวลาการคืนทุนของ</w:t>
      </w:r>
      <w:r w:rsidR="007129CC" w:rsidRPr="00E83433">
        <w:rPr>
          <w:rFonts w:ascii="TH Sarabun New" w:hAnsi="TH Sarabun New" w:cs="TH Sarabun New"/>
          <w:sz w:val="28"/>
          <w:cs/>
        </w:rPr>
        <w:t>โครง</w:t>
      </w:r>
      <w:r w:rsidRPr="00E83433">
        <w:rPr>
          <w:rFonts w:ascii="TH Sarabun New" w:hAnsi="TH Sarabun New" w:cs="TH Sarabun New"/>
          <w:sz w:val="28"/>
          <w:cs/>
        </w:rPr>
        <w:t>งานนี้คิดได้โดย ระยะเวลาคืนทุนจะเท่ากับ เงินลงทุนเริ่มแรกเปรียบเทียบกับ เงินที่ประหยัดได้ในแต่ละเดือน ซึ่งมีรายละเอียดดังต่อไปนี้</w:t>
      </w:r>
    </w:p>
    <w:p w:rsidR="00270029" w:rsidRPr="00E83433" w:rsidRDefault="00270029" w:rsidP="0081675C">
      <w:pPr>
        <w:pStyle w:val="ListParagraph"/>
        <w:numPr>
          <w:ilvl w:val="0"/>
          <w:numId w:val="27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ต้นทุน (</w:t>
      </w:r>
      <w:r w:rsidRPr="00E83433">
        <w:rPr>
          <w:rFonts w:ascii="TH Sarabun New" w:hAnsi="TH Sarabun New" w:cs="TH Sarabun New"/>
          <w:sz w:val="28"/>
        </w:rPr>
        <w:t>Cost)</w:t>
      </w:r>
    </w:p>
    <w:p w:rsidR="00270029" w:rsidRPr="00E83433" w:rsidRDefault="00270029" w:rsidP="00CC403F">
      <w:pPr>
        <w:pStyle w:val="ListParagraph"/>
        <w:numPr>
          <w:ilvl w:val="0"/>
          <w:numId w:val="2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เงินลงทุนประกอบไปด้วยชุดระบบ </w:t>
      </w:r>
      <w:bookmarkStart w:id="14" w:name="OLE_LINK14"/>
      <w:bookmarkStart w:id="15" w:name="OLE_LINK15"/>
      <w:r w:rsidRPr="00E83433">
        <w:rPr>
          <w:rFonts w:ascii="TH Sarabun New" w:hAnsi="TH Sarabun New" w:cs="TH Sarabun New"/>
          <w:sz w:val="28"/>
        </w:rPr>
        <w:t xml:space="preserve">Intermec </w:t>
      </w:r>
      <w:bookmarkEnd w:id="14"/>
      <w:bookmarkEnd w:id="15"/>
      <w:r w:rsidRPr="00E83433">
        <w:rPr>
          <w:rFonts w:ascii="TH Sarabun New" w:hAnsi="TH Sarabun New" w:cs="TH Sarabun New"/>
          <w:sz w:val="28"/>
        </w:rPr>
        <w:t xml:space="preserve">IF30 RFID fixed reader / writer &amp; Tags RFID </w:t>
      </w:r>
      <w:r w:rsidRPr="00E83433">
        <w:rPr>
          <w:rFonts w:ascii="TH Sarabun New" w:hAnsi="TH Sarabun New" w:cs="TH Sarabun New"/>
          <w:sz w:val="28"/>
          <w:cs/>
        </w:rPr>
        <w:t xml:space="preserve">ของบริษัท </w:t>
      </w:r>
      <w:r w:rsidRPr="00E83433">
        <w:rPr>
          <w:rFonts w:ascii="TH Sarabun New" w:hAnsi="TH Sarabun New" w:cs="TH Sarabun New"/>
          <w:sz w:val="28"/>
        </w:rPr>
        <w:t xml:space="preserve">Intermec </w:t>
      </w:r>
      <w:r w:rsidRPr="00E83433">
        <w:rPr>
          <w:rFonts w:ascii="TH Sarabun New" w:hAnsi="TH Sarabun New" w:cs="TH Sarabun New"/>
          <w:sz w:val="28"/>
          <w:cs/>
        </w:rPr>
        <w:t xml:space="preserve">ราคารวม </w:t>
      </w:r>
      <w:r w:rsidR="009F0DBA" w:rsidRPr="00E83433">
        <w:rPr>
          <w:rFonts w:ascii="TH Sarabun New" w:hAnsi="TH Sarabun New" w:cs="TH Sarabun New"/>
          <w:color w:val="2E3436"/>
          <w:sz w:val="28"/>
          <w:shd w:val="clear" w:color="auto" w:fill="FFFFFF"/>
        </w:rPr>
        <w:t>115,000</w:t>
      </w:r>
      <w:r w:rsidRPr="00E83433">
        <w:rPr>
          <w:rFonts w:ascii="TH Sarabun New" w:hAnsi="TH Sarabun New" w:cs="TH Sarabun New"/>
          <w:sz w:val="28"/>
          <w:cs/>
        </w:rPr>
        <w:t xml:space="preserve"> บาท</w:t>
      </w:r>
    </w:p>
    <w:p w:rsidR="00270029" w:rsidRPr="00E83433" w:rsidRDefault="00270029" w:rsidP="00CC403F">
      <w:pPr>
        <w:pStyle w:val="ListParagraph"/>
        <w:numPr>
          <w:ilvl w:val="0"/>
          <w:numId w:val="2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ค่าดำเนินการประจำเดือน ประกอบไปด้วย </w:t>
      </w:r>
      <w:r w:rsidRPr="00E83433">
        <w:rPr>
          <w:rFonts w:ascii="TH Sarabun New" w:hAnsi="TH Sarabun New" w:cs="TH Sarabun New"/>
          <w:sz w:val="28"/>
        </w:rPr>
        <w:t>Tags RFID 1,000</w:t>
      </w:r>
      <w:r w:rsidRPr="00E83433">
        <w:rPr>
          <w:rFonts w:ascii="TH Sarabun New" w:hAnsi="TH Sarabun New" w:cs="TH Sarabun New"/>
          <w:sz w:val="28"/>
          <w:cs/>
        </w:rPr>
        <w:t xml:space="preserve"> ตัว ราคารวม </w:t>
      </w:r>
      <w:r w:rsidRPr="00E83433">
        <w:rPr>
          <w:rFonts w:ascii="TH Sarabun New" w:hAnsi="TH Sarabun New" w:cs="TH Sarabun New"/>
          <w:sz w:val="28"/>
        </w:rPr>
        <w:t>15,000</w:t>
      </w:r>
      <w:r w:rsidRPr="00E83433">
        <w:rPr>
          <w:rFonts w:ascii="TH Sarabun New" w:hAnsi="TH Sarabun New" w:cs="TH Sarabun New"/>
          <w:sz w:val="28"/>
          <w:cs/>
        </w:rPr>
        <w:t xml:space="preserve"> บาท</w:t>
      </w:r>
    </w:p>
    <w:p w:rsidR="00270029" w:rsidRPr="00E83433" w:rsidRDefault="00270029" w:rsidP="0081675C">
      <w:pPr>
        <w:pStyle w:val="ListParagraph"/>
        <w:numPr>
          <w:ilvl w:val="0"/>
          <w:numId w:val="27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ผลประโยชน์ที่ได้รับ (</w:t>
      </w:r>
      <w:r w:rsidRPr="00E83433">
        <w:rPr>
          <w:rFonts w:ascii="TH Sarabun New" w:hAnsi="TH Sarabun New" w:cs="TH Sarabun New"/>
          <w:sz w:val="28"/>
        </w:rPr>
        <w:t>Benefit)</w:t>
      </w:r>
      <w:r w:rsidRPr="00E83433">
        <w:rPr>
          <w:rFonts w:ascii="TH Sarabun New" w:hAnsi="TH Sarabun New" w:cs="TH Sarabun New"/>
          <w:sz w:val="28"/>
          <w:cs/>
        </w:rPr>
        <w:t xml:space="preserve"> ส่วนเงินที่ประหยัดได้ในแต่ละเดือนรวมแล้ว </w:t>
      </w:r>
      <w:r w:rsidR="00BB5B87" w:rsidRPr="00E83433">
        <w:rPr>
          <w:rFonts w:ascii="TH Sarabun New" w:hAnsi="TH Sarabun New" w:cs="TH Sarabun New"/>
          <w:sz w:val="28"/>
        </w:rPr>
        <w:t>15</w:t>
      </w:r>
      <w:r w:rsidRPr="00E83433">
        <w:rPr>
          <w:rFonts w:ascii="TH Sarabun New" w:hAnsi="TH Sarabun New" w:cs="TH Sarabun New"/>
          <w:sz w:val="28"/>
        </w:rPr>
        <w:t>,</w:t>
      </w:r>
      <w:r w:rsidR="00BB5B87" w:rsidRPr="00E83433">
        <w:rPr>
          <w:rFonts w:ascii="TH Sarabun New" w:hAnsi="TH Sarabun New" w:cs="TH Sarabun New"/>
          <w:sz w:val="28"/>
        </w:rPr>
        <w:t>793</w:t>
      </w:r>
      <w:r w:rsidRPr="00E83433">
        <w:rPr>
          <w:rFonts w:ascii="TH Sarabun New" w:hAnsi="TH Sarabun New" w:cs="TH Sarabun New"/>
          <w:sz w:val="28"/>
          <w:cs/>
        </w:rPr>
        <w:t xml:space="preserve"> บาทมีรายละเอียดดังนี้</w:t>
      </w:r>
    </w:p>
    <w:p w:rsidR="007129CC" w:rsidRPr="00E83433" w:rsidRDefault="003E0EBA" w:rsidP="00CC403F">
      <w:pPr>
        <w:pStyle w:val="ListParagraph"/>
        <w:numPr>
          <w:ilvl w:val="0"/>
          <w:numId w:val="29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คิดค่าแรงใน</w:t>
      </w:r>
      <w:r w:rsidR="007129CC" w:rsidRPr="00E83433">
        <w:rPr>
          <w:rFonts w:ascii="TH Sarabun New" w:hAnsi="TH Sarabun New" w:cs="TH Sarabun New"/>
          <w:sz w:val="28"/>
          <w:cs/>
        </w:rPr>
        <w:t xml:space="preserve">การตรวจสอบและปรับปรุงพัสดุในเรือ </w:t>
      </w:r>
      <w:r w:rsidR="007129CC" w:rsidRPr="00E83433">
        <w:rPr>
          <w:rFonts w:ascii="TH Sarabun New" w:hAnsi="TH Sarabun New" w:cs="TH Sarabun New"/>
          <w:sz w:val="28"/>
        </w:rPr>
        <w:t xml:space="preserve">1 </w:t>
      </w:r>
      <w:r w:rsidR="007129CC" w:rsidRPr="00E83433">
        <w:rPr>
          <w:rFonts w:ascii="TH Sarabun New" w:hAnsi="TH Sarabun New" w:cs="TH Sarabun New"/>
          <w:sz w:val="28"/>
          <w:cs/>
        </w:rPr>
        <w:t>ค</w:t>
      </w:r>
      <w:r w:rsidR="00E73599" w:rsidRPr="00E83433">
        <w:rPr>
          <w:rFonts w:ascii="TH Sarabun New" w:hAnsi="TH Sarabun New" w:cs="TH Sarabun New"/>
          <w:sz w:val="28"/>
          <w:cs/>
        </w:rPr>
        <w:t>รั้ง</w:t>
      </w:r>
      <w:r w:rsidRPr="00E83433">
        <w:rPr>
          <w:rFonts w:ascii="TH Sarabun New" w:hAnsi="TH Sarabun New" w:cs="TH Sarabun New"/>
          <w:sz w:val="28"/>
          <w:cs/>
        </w:rPr>
        <w:t xml:space="preserve"> ใน</w:t>
      </w:r>
      <w:r w:rsidRPr="00E83433">
        <w:rPr>
          <w:rFonts w:ascii="TH Sarabun New" w:hAnsi="TH Sarabun New" w:cs="TH Sarabun New"/>
          <w:sz w:val="28"/>
        </w:rPr>
        <w:t xml:space="preserve"> 1 </w:t>
      </w:r>
      <w:r w:rsidRPr="00E83433">
        <w:rPr>
          <w:rFonts w:ascii="TH Sarabun New" w:hAnsi="TH Sarabun New" w:cs="TH Sarabun New"/>
          <w:sz w:val="28"/>
          <w:cs/>
        </w:rPr>
        <w:t>ปี</w:t>
      </w:r>
      <w:r w:rsidR="00E73599" w:rsidRPr="00E83433">
        <w:rPr>
          <w:rFonts w:ascii="TH Sarabun New" w:hAnsi="TH Sarabun New" w:cs="TH Sarabun New"/>
          <w:sz w:val="28"/>
          <w:cs/>
        </w:rPr>
        <w:t xml:space="preserve"> จะต้องใช้กำลังคนประมาณ </w:t>
      </w:r>
      <w:r w:rsidR="00E73599" w:rsidRPr="00E83433">
        <w:rPr>
          <w:rFonts w:ascii="TH Sarabun New" w:hAnsi="TH Sarabun New" w:cs="TH Sarabun New"/>
          <w:sz w:val="28"/>
        </w:rPr>
        <w:t xml:space="preserve">10 </w:t>
      </w:r>
      <w:r w:rsidR="00E73599" w:rsidRPr="00E83433">
        <w:rPr>
          <w:rFonts w:ascii="TH Sarabun New" w:hAnsi="TH Sarabun New" w:cs="TH Sarabun New"/>
          <w:sz w:val="28"/>
          <w:cs/>
        </w:rPr>
        <w:t xml:space="preserve">คน คิดค่าแรงประมาณ </w:t>
      </w:r>
      <w:r w:rsidR="00E73599" w:rsidRPr="00E83433">
        <w:rPr>
          <w:rFonts w:ascii="TH Sarabun New" w:hAnsi="TH Sarabun New" w:cs="TH Sarabun New"/>
          <w:sz w:val="28"/>
        </w:rPr>
        <w:t>(7620*10)/12</w:t>
      </w:r>
      <w:r w:rsidR="0081675C" w:rsidRPr="00E83433">
        <w:rPr>
          <w:rFonts w:ascii="TH Sarabun New" w:hAnsi="TH Sarabun New" w:cs="TH Sarabun New"/>
          <w:sz w:val="28"/>
        </w:rPr>
        <w:t xml:space="preserve"> </w:t>
      </w:r>
      <w:r w:rsidR="00E73599" w:rsidRPr="00E83433">
        <w:rPr>
          <w:rFonts w:ascii="TH Sarabun New" w:hAnsi="TH Sarabun New" w:cs="TH Sarabun New"/>
          <w:sz w:val="28"/>
        </w:rPr>
        <w:t>=</w:t>
      </w:r>
      <w:r w:rsidR="0081675C" w:rsidRPr="00E83433">
        <w:rPr>
          <w:rFonts w:ascii="TH Sarabun New" w:hAnsi="TH Sarabun New" w:cs="TH Sarabun New"/>
          <w:sz w:val="28"/>
        </w:rPr>
        <w:t xml:space="preserve"> </w:t>
      </w:r>
      <w:r w:rsidR="00E73599" w:rsidRPr="00E83433">
        <w:rPr>
          <w:rFonts w:ascii="TH Sarabun New" w:hAnsi="TH Sarabun New" w:cs="TH Sarabun New"/>
          <w:sz w:val="28"/>
        </w:rPr>
        <w:t>6</w:t>
      </w:r>
      <w:r w:rsidR="003F3B4D" w:rsidRPr="00E83433">
        <w:rPr>
          <w:rFonts w:ascii="TH Sarabun New" w:hAnsi="TH Sarabun New" w:cs="TH Sarabun New"/>
          <w:sz w:val="28"/>
          <w:cs/>
        </w:rPr>
        <w:t>,</w:t>
      </w:r>
      <w:r w:rsidR="00E73599" w:rsidRPr="00E83433">
        <w:rPr>
          <w:rFonts w:ascii="TH Sarabun New" w:hAnsi="TH Sarabun New" w:cs="TH Sarabun New"/>
          <w:sz w:val="28"/>
        </w:rPr>
        <w:t xml:space="preserve">350 </w:t>
      </w:r>
      <w:r w:rsidRPr="00E83433">
        <w:rPr>
          <w:rFonts w:ascii="TH Sarabun New" w:hAnsi="TH Sarabun New" w:cs="TH Sarabun New"/>
          <w:sz w:val="28"/>
          <w:cs/>
        </w:rPr>
        <w:t>บาท</w:t>
      </w:r>
      <w:r w:rsidR="00E73599" w:rsidRPr="00E83433">
        <w:rPr>
          <w:rFonts w:ascii="TH Sarabun New" w:hAnsi="TH Sarabun New" w:cs="TH Sarabun New"/>
          <w:sz w:val="28"/>
          <w:cs/>
        </w:rPr>
        <w:t>ต่อเดือน</w:t>
      </w:r>
    </w:p>
    <w:p w:rsidR="003E0EBA" w:rsidRPr="00E83433" w:rsidRDefault="003E0EBA" w:rsidP="00AC641C">
      <w:pPr>
        <w:pStyle w:val="ListParagraph"/>
        <w:numPr>
          <w:ilvl w:val="0"/>
          <w:numId w:val="29"/>
        </w:numPr>
        <w:jc w:val="both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t>ค่าเสื่อมราคา</w:t>
      </w:r>
      <w:r w:rsidR="00AC641C" w:rsidRPr="00E83433">
        <w:rPr>
          <w:rFonts w:ascii="TH Sarabun New" w:hAnsi="TH Sarabun New" w:cs="TH Sarabun New"/>
          <w:sz w:val="28"/>
          <w:cs/>
        </w:rPr>
        <w:t xml:space="preserve"> </w:t>
      </w:r>
      <w:r w:rsidR="00E73599" w:rsidRPr="00E83433">
        <w:rPr>
          <w:rFonts w:ascii="TH Sarabun New" w:hAnsi="TH Sarabun New" w:cs="TH Sarabun New"/>
          <w:sz w:val="28"/>
          <w:cs/>
        </w:rPr>
        <w:t xml:space="preserve">กรณีที่ใช้พัสดุไม่เป็นไปตามลำดับก่อนหลัง </w:t>
      </w:r>
      <w:r w:rsidRPr="00E83433">
        <w:rPr>
          <w:rFonts w:ascii="TH Sarabun New" w:hAnsi="TH Sarabun New" w:cs="TH Sarabun New"/>
          <w:sz w:val="28"/>
          <w:cs/>
        </w:rPr>
        <w:t xml:space="preserve">ให้พัสดุ </w:t>
      </w:r>
      <w:r w:rsidRPr="00E83433">
        <w:rPr>
          <w:rFonts w:ascii="TH Sarabun New" w:hAnsi="TH Sarabun New" w:cs="TH Sarabun New"/>
          <w:sz w:val="28"/>
        </w:rPr>
        <w:t>1</w:t>
      </w:r>
      <w:r w:rsidRPr="00E83433">
        <w:rPr>
          <w:rFonts w:ascii="TH Sarabun New" w:hAnsi="TH Sarabun New" w:cs="TH Sarabun New"/>
          <w:sz w:val="28"/>
          <w:cs/>
        </w:rPr>
        <w:t>,</w:t>
      </w:r>
      <w:r w:rsidRPr="00E83433">
        <w:rPr>
          <w:rFonts w:ascii="TH Sarabun New" w:hAnsi="TH Sarabun New" w:cs="TH Sarabun New"/>
          <w:sz w:val="28"/>
        </w:rPr>
        <w:t xml:space="preserve">000 </w:t>
      </w:r>
      <w:r w:rsidRPr="00E83433">
        <w:rPr>
          <w:rFonts w:ascii="TH Sarabun New" w:hAnsi="TH Sarabun New" w:cs="TH Sarabun New"/>
          <w:sz w:val="28"/>
          <w:cs/>
        </w:rPr>
        <w:t>ชิ้น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 xml:space="preserve">ราคา </w:t>
      </w:r>
      <w:r w:rsidRPr="00E83433">
        <w:rPr>
          <w:rFonts w:ascii="TH Sarabun New" w:hAnsi="TH Sarabun New" w:cs="TH Sarabun New"/>
          <w:sz w:val="28"/>
        </w:rPr>
        <w:t xml:space="preserve">100 </w:t>
      </w:r>
      <w:r w:rsidRPr="00E83433">
        <w:rPr>
          <w:rFonts w:ascii="TH Sarabun New" w:hAnsi="TH Sarabun New" w:cs="TH Sarabun New"/>
          <w:sz w:val="28"/>
          <w:cs/>
        </w:rPr>
        <w:t xml:space="preserve">บาท </w:t>
      </w:r>
      <w:r w:rsidR="00BB5B87" w:rsidRPr="00E83433">
        <w:rPr>
          <w:rFonts w:ascii="TH Sarabun New" w:hAnsi="TH Sarabun New" w:cs="TH Sarabun New"/>
          <w:sz w:val="28"/>
          <w:cs/>
        </w:rPr>
        <w:t>อัตรา</w:t>
      </w:r>
      <w:r w:rsidRPr="00E83433">
        <w:rPr>
          <w:rFonts w:ascii="TH Sarabun New" w:hAnsi="TH Sarabun New" w:cs="TH Sarabun New"/>
          <w:sz w:val="28"/>
          <w:cs/>
        </w:rPr>
        <w:t xml:space="preserve">ค่าเสื่อมราคาต่อปีร้อยละ </w:t>
      </w:r>
      <w:r w:rsidRPr="00E83433">
        <w:rPr>
          <w:rFonts w:ascii="TH Sarabun New" w:hAnsi="TH Sarabun New" w:cs="TH Sarabun New"/>
          <w:sz w:val="28"/>
        </w:rPr>
        <w:t>10</w:t>
      </w:r>
      <w:r w:rsidR="00AC641C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คิดค่าเสื่อมราคา</w:t>
      </w:r>
      <w:r w:rsidR="00BB5B87" w:rsidRPr="00E83433">
        <w:rPr>
          <w:rFonts w:ascii="TH Sarabun New" w:hAnsi="TH Sarabun New" w:cs="TH Sarabun New"/>
          <w:sz w:val="28"/>
          <w:cs/>
        </w:rPr>
        <w:t xml:space="preserve"> </w:t>
      </w:r>
      <w:r w:rsidR="00BB5B87" w:rsidRPr="00E83433">
        <w:rPr>
          <w:rFonts w:ascii="TH Sarabun New" w:hAnsi="TH Sarabun New" w:cs="TH Sarabun New"/>
          <w:sz w:val="28"/>
        </w:rPr>
        <w:t>=</w:t>
      </w:r>
      <w:r w:rsidR="00D74AA2" w:rsidRPr="00E83433">
        <w:rPr>
          <w:rFonts w:ascii="TH Sarabun New" w:hAnsi="TH Sarabun New" w:cs="TH Sarabun New"/>
          <w:sz w:val="28"/>
        </w:rPr>
        <w:t xml:space="preserve"> </w:t>
      </w:r>
      <w:r w:rsidR="00BB5B87" w:rsidRPr="00E83433">
        <w:rPr>
          <w:rFonts w:ascii="TH Sarabun New" w:hAnsi="TH Sarabun New" w:cs="TH Sarabun New"/>
          <w:sz w:val="28"/>
        </w:rPr>
        <w:t>(100,000/10)/12</w:t>
      </w:r>
      <w:r w:rsidR="0081675C" w:rsidRPr="00E83433">
        <w:rPr>
          <w:rFonts w:ascii="TH Sarabun New" w:hAnsi="TH Sarabun New" w:cs="TH Sarabun New"/>
          <w:sz w:val="28"/>
        </w:rPr>
        <w:t xml:space="preserve"> </w:t>
      </w:r>
      <w:r w:rsidR="00BB5B87" w:rsidRPr="00E83433">
        <w:rPr>
          <w:rFonts w:ascii="TH Sarabun New" w:hAnsi="TH Sarabun New" w:cs="TH Sarabun New"/>
          <w:sz w:val="28"/>
        </w:rPr>
        <w:t>=</w:t>
      </w:r>
      <w:r w:rsidR="0081675C" w:rsidRPr="00E83433">
        <w:rPr>
          <w:rFonts w:ascii="TH Sarabun New" w:hAnsi="TH Sarabun New" w:cs="TH Sarabun New"/>
          <w:sz w:val="28"/>
        </w:rPr>
        <w:t xml:space="preserve"> </w:t>
      </w:r>
      <w:r w:rsidR="00BB5B87" w:rsidRPr="00E83433">
        <w:rPr>
          <w:rFonts w:ascii="TH Sarabun New" w:hAnsi="TH Sarabun New" w:cs="TH Sarabun New"/>
          <w:sz w:val="28"/>
        </w:rPr>
        <w:t xml:space="preserve">833 </w:t>
      </w:r>
      <w:r w:rsidR="00BB5B87" w:rsidRPr="00E83433">
        <w:rPr>
          <w:rFonts w:ascii="TH Sarabun New" w:hAnsi="TH Sarabun New" w:cs="TH Sarabun New"/>
          <w:sz w:val="28"/>
          <w:cs/>
        </w:rPr>
        <w:t>บาทต่อเดือน</w:t>
      </w:r>
    </w:p>
    <w:p w:rsidR="003F3B4D" w:rsidRPr="00E83433" w:rsidRDefault="003F3B4D" w:rsidP="00CC403F">
      <w:pPr>
        <w:pStyle w:val="ListParagraph"/>
        <w:numPr>
          <w:ilvl w:val="0"/>
          <w:numId w:val="29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ค่าเสียเวลาในการค้นหาพัสดุ</w:t>
      </w:r>
      <w:r w:rsidR="003E0EBA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 xml:space="preserve">ใน </w:t>
      </w:r>
      <w:r w:rsidRPr="00E83433">
        <w:rPr>
          <w:rFonts w:ascii="TH Sarabun New" w:hAnsi="TH Sarabun New" w:cs="TH Sarabun New"/>
          <w:sz w:val="28"/>
        </w:rPr>
        <w:t xml:space="preserve">1 </w:t>
      </w:r>
      <w:r w:rsidRPr="00E83433">
        <w:rPr>
          <w:rFonts w:ascii="TH Sarabun New" w:hAnsi="TH Sarabun New" w:cs="TH Sarabun New"/>
          <w:sz w:val="28"/>
          <w:cs/>
        </w:rPr>
        <w:t xml:space="preserve">วันประมาณ </w:t>
      </w:r>
      <w:r w:rsidRPr="00E83433">
        <w:rPr>
          <w:rFonts w:ascii="TH Sarabun New" w:hAnsi="TH Sarabun New" w:cs="TH Sarabun New"/>
          <w:sz w:val="28"/>
        </w:rPr>
        <w:t xml:space="preserve">1 </w:t>
      </w:r>
      <w:r w:rsidRPr="00E83433">
        <w:rPr>
          <w:rFonts w:ascii="TH Sarabun New" w:hAnsi="TH Sarabun New" w:cs="TH Sarabun New"/>
          <w:sz w:val="28"/>
          <w:cs/>
        </w:rPr>
        <w:t xml:space="preserve">ชั่วโมง จะได้ </w:t>
      </w:r>
      <w:r w:rsidRPr="00E83433">
        <w:rPr>
          <w:rFonts w:ascii="TH Sarabun New" w:hAnsi="TH Sarabun New" w:cs="TH Sarabun New"/>
          <w:sz w:val="28"/>
        </w:rPr>
        <w:t xml:space="preserve">22 </w:t>
      </w:r>
      <w:r w:rsidRPr="00E83433">
        <w:rPr>
          <w:rFonts w:ascii="TH Sarabun New" w:hAnsi="TH Sarabun New" w:cs="TH Sarabun New"/>
          <w:sz w:val="28"/>
          <w:cs/>
        </w:rPr>
        <w:t xml:space="preserve">ชั่วโมงต่อเดือน ค่าแรงชั่วโมงละ </w:t>
      </w:r>
      <w:r w:rsidRPr="00E83433">
        <w:rPr>
          <w:rFonts w:ascii="TH Sarabun New" w:hAnsi="TH Sarabun New" w:cs="TH Sarabun New"/>
          <w:sz w:val="28"/>
        </w:rPr>
        <w:t xml:space="preserve">45 </w:t>
      </w:r>
      <w:r w:rsidRPr="00E83433">
        <w:rPr>
          <w:rFonts w:ascii="TH Sarabun New" w:hAnsi="TH Sarabun New" w:cs="TH Sarabun New"/>
          <w:sz w:val="28"/>
          <w:cs/>
        </w:rPr>
        <w:t xml:space="preserve">บาท คิดค่าเสียเวลาประมาณ </w:t>
      </w:r>
      <w:r w:rsidRPr="00E83433">
        <w:rPr>
          <w:rFonts w:ascii="TH Sarabun New" w:hAnsi="TH Sarabun New" w:cs="TH Sarabun New"/>
          <w:sz w:val="28"/>
        </w:rPr>
        <w:t>22x45</w:t>
      </w:r>
      <w:r w:rsidR="0081675C"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</w:rPr>
        <w:t>=</w:t>
      </w:r>
      <w:r w:rsidR="0081675C"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</w:rPr>
        <w:t xml:space="preserve">990 </w:t>
      </w:r>
      <w:r w:rsidR="0081675C" w:rsidRPr="00E83433">
        <w:rPr>
          <w:rFonts w:ascii="TH Sarabun New" w:hAnsi="TH Sarabun New" w:cs="TH Sarabun New"/>
          <w:sz w:val="28"/>
          <w:cs/>
        </w:rPr>
        <w:t>บาท</w:t>
      </w:r>
      <w:r w:rsidRPr="00E83433">
        <w:rPr>
          <w:rFonts w:ascii="TH Sarabun New" w:hAnsi="TH Sarabun New" w:cs="TH Sarabun New"/>
          <w:sz w:val="28"/>
          <w:cs/>
        </w:rPr>
        <w:t>ต่อเดือน</w:t>
      </w:r>
    </w:p>
    <w:p w:rsidR="00DD6E6B" w:rsidRPr="00E83433" w:rsidRDefault="00270029" w:rsidP="003E0EBA">
      <w:pPr>
        <w:pStyle w:val="ListParagraph"/>
        <w:numPr>
          <w:ilvl w:val="0"/>
          <w:numId w:val="29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ค่าแรงพนักงาน </w:t>
      </w:r>
      <w:r w:rsidR="00DD6E6B" w:rsidRPr="00E83433">
        <w:rPr>
          <w:rFonts w:ascii="TH Sarabun New" w:hAnsi="TH Sarabun New" w:cs="TH Sarabun New"/>
          <w:sz w:val="28"/>
        </w:rPr>
        <w:t>1</w:t>
      </w:r>
      <w:r w:rsidRPr="00E83433">
        <w:rPr>
          <w:rFonts w:ascii="TH Sarabun New" w:hAnsi="TH Sarabun New" w:cs="TH Sarabun New"/>
          <w:sz w:val="28"/>
          <w:cs/>
        </w:rPr>
        <w:t xml:space="preserve"> คน </w:t>
      </w:r>
      <w:r w:rsidR="00DD6E6B" w:rsidRPr="00E83433">
        <w:rPr>
          <w:rFonts w:ascii="TH Sarabun New" w:hAnsi="TH Sarabun New" w:cs="TH Sarabun New"/>
          <w:sz w:val="28"/>
          <w:cs/>
        </w:rPr>
        <w:t>ทำบัญชีพัสดุเบิก</w:t>
      </w:r>
      <w:r w:rsidR="00DD6E6B" w:rsidRPr="00E83433">
        <w:rPr>
          <w:rFonts w:ascii="TH Sarabun New" w:hAnsi="TH Sarabun New" w:cs="TH Sarabun New"/>
          <w:sz w:val="28"/>
        </w:rPr>
        <w:t>-</w:t>
      </w:r>
      <w:r w:rsidR="00DD6E6B" w:rsidRPr="00E83433">
        <w:rPr>
          <w:rFonts w:ascii="TH Sarabun New" w:hAnsi="TH Sarabun New" w:cs="TH Sarabun New"/>
          <w:sz w:val="28"/>
          <w:cs/>
        </w:rPr>
        <w:t xml:space="preserve">จ่าย </w:t>
      </w:r>
      <w:r w:rsidRPr="00E83433">
        <w:rPr>
          <w:rFonts w:ascii="TH Sarabun New" w:hAnsi="TH Sarabun New" w:cs="TH Sarabun New"/>
          <w:sz w:val="28"/>
          <w:cs/>
        </w:rPr>
        <w:t xml:space="preserve">จำนวน </w:t>
      </w:r>
      <w:r w:rsidR="005615FE" w:rsidRPr="00E83433">
        <w:rPr>
          <w:rFonts w:ascii="TH Sarabun New" w:hAnsi="TH Sarabun New" w:cs="TH Sarabun New"/>
          <w:sz w:val="28"/>
        </w:rPr>
        <w:t>7,62</w:t>
      </w:r>
      <w:r w:rsidRPr="00E83433">
        <w:rPr>
          <w:rFonts w:ascii="TH Sarabun New" w:hAnsi="TH Sarabun New" w:cs="TH Sarabun New"/>
          <w:sz w:val="28"/>
        </w:rPr>
        <w:t>0</w:t>
      </w:r>
      <w:r w:rsidRPr="00E83433">
        <w:rPr>
          <w:rFonts w:ascii="TH Sarabun New" w:hAnsi="TH Sarabun New" w:cs="TH Sarabun New"/>
          <w:sz w:val="28"/>
          <w:cs/>
        </w:rPr>
        <w:t xml:space="preserve"> บาท</w:t>
      </w:r>
      <w:r w:rsidR="0081675C" w:rsidRPr="00E83433">
        <w:rPr>
          <w:rFonts w:ascii="TH Sarabun New" w:hAnsi="TH Sarabun New" w:cs="TH Sarabun New"/>
          <w:sz w:val="28"/>
          <w:cs/>
        </w:rPr>
        <w:t>ต่อเดือน</w:t>
      </w:r>
    </w:p>
    <w:p w:rsidR="00270029" w:rsidRPr="00E83433" w:rsidRDefault="00270029" w:rsidP="0081675C">
      <w:pPr>
        <w:pStyle w:val="ListParagraph"/>
        <w:numPr>
          <w:ilvl w:val="0"/>
          <w:numId w:val="27"/>
        </w:numPr>
        <w:ind w:left="1077" w:hanging="357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จุดคุ้มทุน (</w:t>
      </w:r>
      <w:r w:rsidRPr="00E83433">
        <w:rPr>
          <w:rFonts w:ascii="TH Sarabun New" w:hAnsi="TH Sarabun New" w:cs="TH Sarabun New"/>
          <w:sz w:val="28"/>
        </w:rPr>
        <w:t>Break Event point)</w:t>
      </w:r>
    </w:p>
    <w:p w:rsidR="00270029" w:rsidRPr="00E83433" w:rsidRDefault="009F0DBA" w:rsidP="00CC403F">
      <w:pPr>
        <w:pStyle w:val="ListParagraph"/>
        <w:numPr>
          <w:ilvl w:val="0"/>
          <w:numId w:val="30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ยะเวลาคืนทุน =</w:t>
      </w:r>
      <w:r w:rsidR="0081675C"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</w:rPr>
        <w:t>130,000</w:t>
      </w:r>
      <w:r w:rsidR="00270029" w:rsidRPr="00E83433">
        <w:rPr>
          <w:rFonts w:ascii="TH Sarabun New" w:hAnsi="TH Sarabun New" w:cs="TH Sarabun New"/>
          <w:sz w:val="28"/>
        </w:rPr>
        <w:t>/</w:t>
      </w:r>
      <w:r w:rsidRPr="00E83433">
        <w:rPr>
          <w:rFonts w:ascii="TH Sarabun New" w:hAnsi="TH Sarabun New" w:cs="TH Sarabun New"/>
          <w:sz w:val="28"/>
        </w:rPr>
        <w:t>15,793</w:t>
      </w:r>
      <w:r w:rsidR="00270029" w:rsidRPr="00E83433">
        <w:rPr>
          <w:rFonts w:ascii="TH Sarabun New" w:hAnsi="TH Sarabun New" w:cs="TH Sarabun New"/>
          <w:sz w:val="28"/>
        </w:rPr>
        <w:t xml:space="preserve"> = </w:t>
      </w:r>
      <w:r w:rsidRPr="00E83433">
        <w:rPr>
          <w:rFonts w:ascii="TH Sarabun New" w:hAnsi="TH Sarabun New" w:cs="TH Sarabun New"/>
          <w:sz w:val="28"/>
        </w:rPr>
        <w:t>8</w:t>
      </w:r>
      <w:r w:rsidR="00270029" w:rsidRPr="00E83433">
        <w:rPr>
          <w:rFonts w:ascii="TH Sarabun New" w:hAnsi="TH Sarabun New" w:cs="TH Sarabun New"/>
          <w:sz w:val="28"/>
        </w:rPr>
        <w:t xml:space="preserve"> </w:t>
      </w:r>
      <w:r w:rsidRPr="00E83433">
        <w:rPr>
          <w:rFonts w:ascii="TH Sarabun New" w:hAnsi="TH Sarabun New" w:cs="TH Sarabun New"/>
          <w:sz w:val="28"/>
          <w:cs/>
        </w:rPr>
        <w:t>เดือน</w:t>
      </w:r>
      <w:r w:rsidR="00D74AA2" w:rsidRPr="00E83433">
        <w:rPr>
          <w:rFonts w:ascii="TH Sarabun New" w:hAnsi="TH Sarabun New" w:cs="TH Sarabun New"/>
          <w:sz w:val="28"/>
          <w:cs/>
        </w:rPr>
        <w:t xml:space="preserve">ต่อเรือ </w:t>
      </w:r>
      <w:r w:rsidR="00D74AA2" w:rsidRPr="00E83433">
        <w:rPr>
          <w:rFonts w:ascii="TH Sarabun New" w:hAnsi="TH Sarabun New" w:cs="TH Sarabun New"/>
          <w:sz w:val="28"/>
        </w:rPr>
        <w:t xml:space="preserve">1 </w:t>
      </w:r>
      <w:r w:rsidR="00D74AA2" w:rsidRPr="00E83433">
        <w:rPr>
          <w:rFonts w:ascii="TH Sarabun New" w:hAnsi="TH Sarabun New" w:cs="TH Sarabun New"/>
          <w:sz w:val="28"/>
          <w:cs/>
        </w:rPr>
        <w:t>ลำ</w:t>
      </w:r>
    </w:p>
    <w:p w:rsidR="00CE2A80" w:rsidRPr="00E83433" w:rsidRDefault="00CE2A80" w:rsidP="0081675C">
      <w:pPr>
        <w:pStyle w:val="ListParagraph"/>
        <w:numPr>
          <w:ilvl w:val="1"/>
          <w:numId w:val="1"/>
        </w:numPr>
        <w:ind w:left="431" w:hanging="431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ประเมินผล</w:t>
      </w:r>
      <w:r w:rsidR="000B62FF" w:rsidRPr="00E83433">
        <w:rPr>
          <w:rFonts w:ascii="TH Sarabun New" w:hAnsi="TH Sarabun New" w:cs="TH Sarabun New"/>
          <w:sz w:val="28"/>
          <w:cs/>
        </w:rPr>
        <w:t>ระบบ</w:t>
      </w:r>
    </w:p>
    <w:p w:rsidR="00887651" w:rsidRPr="00E83433" w:rsidRDefault="000B62FF" w:rsidP="0081675C">
      <w:pPr>
        <w:pStyle w:val="ListParagraph"/>
        <w:ind w:left="0" w:firstLine="431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ำหรับวัตถุประสงค์ของการ</w:t>
      </w:r>
      <w:r w:rsidR="00887651" w:rsidRPr="00E83433">
        <w:rPr>
          <w:rFonts w:ascii="TH Sarabun New" w:hAnsi="TH Sarabun New" w:cs="TH Sarabun New"/>
          <w:sz w:val="28"/>
          <w:cs/>
        </w:rPr>
        <w:t>การประเมินผล</w:t>
      </w:r>
      <w:r w:rsidRPr="00E83433">
        <w:rPr>
          <w:rFonts w:ascii="TH Sarabun New" w:hAnsi="TH Sarabun New" w:cs="TH Sarabun New"/>
          <w:sz w:val="28"/>
          <w:cs/>
        </w:rPr>
        <w:t>ระบบ คือ ต้องการประเมินผลระบบที่ได้ดำเนิน</w:t>
      </w:r>
      <w:r w:rsidR="00204069" w:rsidRPr="00E83433">
        <w:rPr>
          <w:rFonts w:ascii="TH Sarabun New" w:hAnsi="TH Sarabun New" w:cs="TH Sarabun New"/>
          <w:sz w:val="28"/>
          <w:cs/>
        </w:rPr>
        <w:t>งาน</w:t>
      </w:r>
      <w:r w:rsidRPr="00E83433">
        <w:rPr>
          <w:rFonts w:ascii="TH Sarabun New" w:hAnsi="TH Sarabun New" w:cs="TH Sarabun New"/>
          <w:sz w:val="28"/>
          <w:cs/>
        </w:rPr>
        <w:t>ไปแล้ว</w:t>
      </w:r>
      <w:r w:rsidR="00204069" w:rsidRPr="00E83433">
        <w:rPr>
          <w:rFonts w:ascii="TH Sarabun New" w:hAnsi="TH Sarabun New" w:cs="TH Sarabun New"/>
          <w:sz w:val="28"/>
          <w:cs/>
        </w:rPr>
        <w:t>ว่า ระบบใหม่ที่ติดตั้งและใช้งานเป็นไปตามวัตถุประสงค์หรือความต้องการของผู้ใช้ระบบหรือไม่ มีข้อปรับปรุงหรือแก้ไขอะไรบ้าง จะได้ดำเนินการต่อไปได้ทันที การประเมินผลระบบสามารถวัดได้จากความพึงพอใจของผู้ใช้ในระดับต่าง ๆ เนื่องจากระบบที่พัฒนามีขนาดปานกลางจึงเห็นควรให้มีการประเมินผลระบบเป็นระยะทุก ๆ</w:t>
      </w:r>
      <w:r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</w:rPr>
        <w:t xml:space="preserve">3-6 </w:t>
      </w:r>
      <w:r w:rsidRPr="00E83433">
        <w:rPr>
          <w:rFonts w:ascii="TH Sarabun New" w:hAnsi="TH Sarabun New" w:cs="TH Sarabun New"/>
          <w:sz w:val="28"/>
          <w:cs/>
        </w:rPr>
        <w:t>เดื</w:t>
      </w:r>
      <w:r w:rsidR="00204069" w:rsidRPr="00E83433">
        <w:rPr>
          <w:rFonts w:ascii="TH Sarabun New" w:hAnsi="TH Sarabun New" w:cs="TH Sarabun New"/>
          <w:sz w:val="28"/>
          <w:cs/>
        </w:rPr>
        <w:t>อน</w:t>
      </w:r>
    </w:p>
    <w:p w:rsidR="00887651" w:rsidRPr="00E83433" w:rsidRDefault="00887651" w:rsidP="0081675C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คะแนน</w:t>
      </w:r>
      <w:r w:rsidR="005833A5" w:rsidRPr="00E83433">
        <w:rPr>
          <w:rFonts w:ascii="TH Sarabun New" w:hAnsi="TH Sarabun New" w:cs="TH Sarabun New"/>
          <w:sz w:val="28"/>
          <w:cs/>
        </w:rPr>
        <w:t>การประเมิน 5 ระดับ ดังนี้</w:t>
      </w:r>
    </w:p>
    <w:p w:rsidR="0081675C" w:rsidRPr="00E83433" w:rsidRDefault="00887651" w:rsidP="0081675C">
      <w:pPr>
        <w:pStyle w:val="ListParagraph"/>
        <w:numPr>
          <w:ilvl w:val="0"/>
          <w:numId w:val="27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คะแนน 5</w:t>
      </w:r>
      <w:r w:rsidRPr="00E83433">
        <w:rPr>
          <w:rFonts w:ascii="TH Sarabun New" w:hAnsi="TH Sarabun New" w:cs="TH Sarabun New"/>
          <w:sz w:val="28"/>
          <w:cs/>
        </w:rPr>
        <w:tab/>
        <w:t>หมายถึง</w:t>
      </w:r>
      <w:r w:rsidRPr="00E83433">
        <w:rPr>
          <w:rFonts w:ascii="TH Sarabun New" w:hAnsi="TH Sarabun New" w:cs="TH Sarabun New"/>
          <w:sz w:val="28"/>
          <w:cs/>
        </w:rPr>
        <w:tab/>
        <w:t>มีผลการดำเนินการในระดับ มากที่สุด</w:t>
      </w:r>
    </w:p>
    <w:p w:rsidR="0081675C" w:rsidRPr="00E83433" w:rsidRDefault="00887651" w:rsidP="0081675C">
      <w:pPr>
        <w:pStyle w:val="ListParagraph"/>
        <w:numPr>
          <w:ilvl w:val="0"/>
          <w:numId w:val="27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คะแนน 4</w:t>
      </w:r>
      <w:r w:rsidRPr="00E83433">
        <w:rPr>
          <w:rFonts w:ascii="TH Sarabun New" w:hAnsi="TH Sarabun New" w:cs="TH Sarabun New"/>
          <w:sz w:val="28"/>
          <w:cs/>
        </w:rPr>
        <w:tab/>
        <w:t>หมายถึง</w:t>
      </w:r>
      <w:r w:rsidRPr="00E83433">
        <w:rPr>
          <w:rFonts w:ascii="TH Sarabun New" w:hAnsi="TH Sarabun New" w:cs="TH Sarabun New"/>
          <w:sz w:val="28"/>
          <w:cs/>
        </w:rPr>
        <w:tab/>
        <w:t>มีผลการดำเนินการในระดับ มาก</w:t>
      </w:r>
    </w:p>
    <w:p w:rsidR="0081675C" w:rsidRPr="00E83433" w:rsidRDefault="00887651" w:rsidP="0081675C">
      <w:pPr>
        <w:pStyle w:val="ListParagraph"/>
        <w:numPr>
          <w:ilvl w:val="0"/>
          <w:numId w:val="27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คะแนน 3</w:t>
      </w:r>
      <w:r w:rsidRPr="00E83433">
        <w:rPr>
          <w:rFonts w:ascii="TH Sarabun New" w:hAnsi="TH Sarabun New" w:cs="TH Sarabun New"/>
          <w:sz w:val="28"/>
          <w:cs/>
        </w:rPr>
        <w:tab/>
        <w:t>หมายถึง</w:t>
      </w:r>
      <w:r w:rsidRPr="00E83433">
        <w:rPr>
          <w:rFonts w:ascii="TH Sarabun New" w:hAnsi="TH Sarabun New" w:cs="TH Sarabun New"/>
          <w:sz w:val="28"/>
          <w:cs/>
        </w:rPr>
        <w:tab/>
        <w:t>มีผลการดำเนินการในระดับ ปานกลาง</w:t>
      </w:r>
    </w:p>
    <w:p w:rsidR="0081675C" w:rsidRPr="00E83433" w:rsidRDefault="00887651" w:rsidP="0081675C">
      <w:pPr>
        <w:pStyle w:val="ListParagraph"/>
        <w:numPr>
          <w:ilvl w:val="0"/>
          <w:numId w:val="27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คะแนน 2</w:t>
      </w:r>
      <w:r w:rsidRPr="00E83433">
        <w:rPr>
          <w:rFonts w:ascii="TH Sarabun New" w:hAnsi="TH Sarabun New" w:cs="TH Sarabun New"/>
          <w:sz w:val="28"/>
          <w:cs/>
        </w:rPr>
        <w:tab/>
        <w:t>หมายถึง</w:t>
      </w:r>
      <w:r w:rsidRPr="00E83433">
        <w:rPr>
          <w:rFonts w:ascii="TH Sarabun New" w:hAnsi="TH Sarabun New" w:cs="TH Sarabun New"/>
          <w:sz w:val="28"/>
          <w:cs/>
        </w:rPr>
        <w:tab/>
        <w:t>มีผลการดำเนินการในระดับ น้อย</w:t>
      </w:r>
    </w:p>
    <w:p w:rsidR="00887651" w:rsidRPr="00E83433" w:rsidRDefault="00887651" w:rsidP="0081675C">
      <w:pPr>
        <w:pStyle w:val="ListParagraph"/>
        <w:numPr>
          <w:ilvl w:val="0"/>
          <w:numId w:val="27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คะแนน 1</w:t>
      </w:r>
      <w:r w:rsidRPr="00E83433">
        <w:rPr>
          <w:rFonts w:ascii="TH Sarabun New" w:hAnsi="TH Sarabun New" w:cs="TH Sarabun New"/>
          <w:sz w:val="28"/>
          <w:cs/>
        </w:rPr>
        <w:tab/>
        <w:t>หมายถึง</w:t>
      </w:r>
      <w:r w:rsidRPr="00E83433">
        <w:rPr>
          <w:rFonts w:ascii="TH Sarabun New" w:hAnsi="TH Sarabun New" w:cs="TH Sarabun New"/>
          <w:sz w:val="28"/>
          <w:cs/>
        </w:rPr>
        <w:tab/>
        <w:t>มีผลการดำเนินการในระดับ น้อยที่สุด</w:t>
      </w:r>
    </w:p>
    <w:p w:rsidR="00887651" w:rsidRPr="00E83433" w:rsidRDefault="005833A5" w:rsidP="0081675C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แบบประเมินโครงการมีจำนวน 4 ตอน ดังนี้</w:t>
      </w:r>
    </w:p>
    <w:p w:rsidR="0081675C" w:rsidRPr="00E83433" w:rsidRDefault="00887651" w:rsidP="0081675C">
      <w:pPr>
        <w:pStyle w:val="ListParagraph"/>
        <w:numPr>
          <w:ilvl w:val="0"/>
          <w:numId w:val="46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ตอนที่ 1   การทำงานของระบบ</w:t>
      </w:r>
    </w:p>
    <w:p w:rsidR="0081675C" w:rsidRPr="00E83433" w:rsidRDefault="00887651" w:rsidP="0081675C">
      <w:pPr>
        <w:pStyle w:val="ListParagraph"/>
        <w:numPr>
          <w:ilvl w:val="0"/>
          <w:numId w:val="46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ตอนที่ 2   การติดต่อกับผู้ใช้</w:t>
      </w:r>
      <w:r w:rsidR="007A6B6B" w:rsidRPr="00E83433">
        <w:rPr>
          <w:rFonts w:ascii="TH Sarabun New" w:hAnsi="TH Sarabun New" w:cs="TH Sarabun New"/>
          <w:sz w:val="28"/>
          <w:cs/>
        </w:rPr>
        <w:t>งาน</w:t>
      </w:r>
    </w:p>
    <w:p w:rsidR="0081675C" w:rsidRPr="00E83433" w:rsidRDefault="007A6B6B" w:rsidP="0081675C">
      <w:pPr>
        <w:pStyle w:val="ListParagraph"/>
        <w:numPr>
          <w:ilvl w:val="0"/>
          <w:numId w:val="46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ตอนที่ 3   สิ่งที่ได้รับจากระบบใหม่</w:t>
      </w:r>
    </w:p>
    <w:p w:rsidR="005833A5" w:rsidRPr="00E83433" w:rsidRDefault="007A6B6B" w:rsidP="0081675C">
      <w:pPr>
        <w:pStyle w:val="ListParagraph"/>
        <w:numPr>
          <w:ilvl w:val="0"/>
          <w:numId w:val="46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ตอนที่ 4   ทีมงานพัฒนาระบบ</w:t>
      </w:r>
    </w:p>
    <w:p w:rsidR="0081675C" w:rsidRPr="00E83433" w:rsidRDefault="00525A83" w:rsidP="0081675C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วิเคราะห์ผลการประเมินโครงการ</w:t>
      </w:r>
    </w:p>
    <w:p w:rsidR="0081675C" w:rsidRPr="00E83433" w:rsidRDefault="0081675C" w:rsidP="0081675C">
      <w:pPr>
        <w:pStyle w:val="ListParagraph"/>
        <w:ind w:left="862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วิเคราะห์ผลการประเมินโครงการ โดยใช้   </w:t>
      </w:r>
      <w:r w:rsidRPr="00E83433">
        <w:rPr>
          <w:rFonts w:ascii="TH Sarabun New" w:hAnsi="TH Sarabun New" w:cs="TH Sarabun New"/>
          <w:sz w:val="28"/>
        </w:rPr>
        <w:t xml:space="preserve">S.D. </w:t>
      </w:r>
      <w:r w:rsidRPr="00E83433">
        <w:rPr>
          <w:rFonts w:ascii="TH Sarabun New" w:hAnsi="TH Sarabun New" w:cs="TH Sarabun New"/>
          <w:sz w:val="28"/>
          <w:cs/>
        </w:rPr>
        <w:t>และเปรียบเทียบกับเกณฑ์เฉลี่ย</w:t>
      </w:r>
    </w:p>
    <w:p w:rsidR="0081675C" w:rsidRPr="00E83433" w:rsidRDefault="007A6B6B" w:rsidP="0081675C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เกณฑ์เฉลี่ยการประเมินระบบ</w:t>
      </w:r>
    </w:p>
    <w:p w:rsidR="0081675C" w:rsidRPr="00E83433" w:rsidRDefault="0081675C" w:rsidP="0081675C">
      <w:pPr>
        <w:pStyle w:val="ListParagraph"/>
        <w:numPr>
          <w:ilvl w:val="0"/>
          <w:numId w:val="48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คะแนนเฉลี่ย </w:t>
      </w:r>
      <w:r w:rsidRPr="00E83433">
        <w:rPr>
          <w:rFonts w:ascii="TH Sarabun New" w:hAnsi="TH Sarabun New" w:cs="TH Sarabun New"/>
          <w:sz w:val="28"/>
          <w:cs/>
        </w:rPr>
        <w:tab/>
        <w:t>4.51-5.00   หมายถึง  มีการดำเนินการในระดับมากที่สุด</w:t>
      </w:r>
    </w:p>
    <w:p w:rsidR="0081675C" w:rsidRPr="00E83433" w:rsidRDefault="0081675C" w:rsidP="0081675C">
      <w:pPr>
        <w:pStyle w:val="ListParagraph"/>
        <w:numPr>
          <w:ilvl w:val="0"/>
          <w:numId w:val="48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คะแนนเฉลี่ย </w:t>
      </w:r>
      <w:r w:rsidRPr="00E83433">
        <w:rPr>
          <w:rFonts w:ascii="TH Sarabun New" w:hAnsi="TH Sarabun New" w:cs="TH Sarabun New"/>
          <w:sz w:val="28"/>
          <w:cs/>
        </w:rPr>
        <w:tab/>
        <w:t>3.51-4.50   หมายถึง  มีการดำเนินการในระดับมาก</w:t>
      </w:r>
    </w:p>
    <w:p w:rsidR="0081675C" w:rsidRPr="00E83433" w:rsidRDefault="0081675C" w:rsidP="0081675C">
      <w:pPr>
        <w:pStyle w:val="ListParagraph"/>
        <w:numPr>
          <w:ilvl w:val="0"/>
          <w:numId w:val="48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คะแนนเฉลี่ย </w:t>
      </w:r>
      <w:r w:rsidRPr="00E83433">
        <w:rPr>
          <w:rFonts w:ascii="TH Sarabun New" w:hAnsi="TH Sarabun New" w:cs="TH Sarabun New"/>
          <w:sz w:val="28"/>
          <w:cs/>
        </w:rPr>
        <w:tab/>
        <w:t>2.51-3.50   หมายถึง  มีการดำเนินการในระดับปานกลาง</w:t>
      </w:r>
    </w:p>
    <w:p w:rsidR="0081675C" w:rsidRPr="00E83433" w:rsidRDefault="0081675C" w:rsidP="0081675C">
      <w:pPr>
        <w:pStyle w:val="ListParagraph"/>
        <w:numPr>
          <w:ilvl w:val="0"/>
          <w:numId w:val="48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คะแนนเฉลี่ย </w:t>
      </w:r>
      <w:r w:rsidRPr="00E83433">
        <w:rPr>
          <w:rFonts w:ascii="TH Sarabun New" w:hAnsi="TH Sarabun New" w:cs="TH Sarabun New"/>
          <w:sz w:val="28"/>
          <w:cs/>
        </w:rPr>
        <w:tab/>
        <w:t>1.51-2.50   หมายถึง  มีการดำเนินการในระดับน้อย</w:t>
      </w:r>
    </w:p>
    <w:p w:rsidR="0081675C" w:rsidRDefault="0081675C" w:rsidP="0081675C">
      <w:pPr>
        <w:pStyle w:val="ListParagraph"/>
        <w:numPr>
          <w:ilvl w:val="0"/>
          <w:numId w:val="48"/>
        </w:numPr>
        <w:ind w:left="107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คะแนนเฉลี่ย </w:t>
      </w:r>
      <w:r w:rsidRPr="00E83433">
        <w:rPr>
          <w:rFonts w:ascii="TH Sarabun New" w:hAnsi="TH Sarabun New" w:cs="TH Sarabun New"/>
          <w:sz w:val="28"/>
          <w:cs/>
        </w:rPr>
        <w:tab/>
        <w:t>1.00-1.50   หมายถึง  มีการดำเนินการในระดับน้อยที่สุด</w:t>
      </w:r>
    </w:p>
    <w:p w:rsidR="00075B68" w:rsidRDefault="00075B68" w:rsidP="00075B68">
      <w:pPr>
        <w:rPr>
          <w:rFonts w:ascii="TH Sarabun New" w:hAnsi="TH Sarabun New" w:cs="TH Sarabun New"/>
          <w:sz w:val="28"/>
        </w:rPr>
      </w:pPr>
    </w:p>
    <w:p w:rsidR="00075B68" w:rsidRDefault="00075B68" w:rsidP="00075B68">
      <w:pPr>
        <w:rPr>
          <w:rFonts w:ascii="TH Sarabun New" w:hAnsi="TH Sarabun New" w:cs="TH Sarabun New"/>
          <w:sz w:val="28"/>
        </w:rPr>
      </w:pPr>
    </w:p>
    <w:p w:rsidR="00075B68" w:rsidRDefault="00075B68" w:rsidP="00075B68">
      <w:pPr>
        <w:rPr>
          <w:rFonts w:ascii="TH Sarabun New" w:hAnsi="TH Sarabun New" w:cs="TH Sarabun New"/>
          <w:sz w:val="28"/>
        </w:rPr>
      </w:pPr>
    </w:p>
    <w:p w:rsidR="00075B68" w:rsidRDefault="00075B68" w:rsidP="00075B68">
      <w:pPr>
        <w:rPr>
          <w:rFonts w:ascii="TH Sarabun New" w:hAnsi="TH Sarabun New" w:cs="TH Sarabun New"/>
          <w:sz w:val="28"/>
        </w:rPr>
      </w:pPr>
    </w:p>
    <w:p w:rsidR="00075B68" w:rsidRDefault="00075B68" w:rsidP="00075B68">
      <w:pPr>
        <w:rPr>
          <w:rFonts w:ascii="TH Sarabun New" w:hAnsi="TH Sarabun New" w:cs="TH Sarabun New"/>
          <w:sz w:val="28"/>
        </w:rPr>
      </w:pPr>
    </w:p>
    <w:p w:rsidR="00075B68" w:rsidRDefault="00075B68" w:rsidP="00075B68">
      <w:pPr>
        <w:rPr>
          <w:rFonts w:ascii="TH Sarabun New" w:hAnsi="TH Sarabun New" w:cs="TH Sarabun New"/>
          <w:sz w:val="28"/>
        </w:rPr>
      </w:pPr>
    </w:p>
    <w:p w:rsidR="00075B68" w:rsidRDefault="00075B68" w:rsidP="00075B68">
      <w:pPr>
        <w:rPr>
          <w:rFonts w:ascii="TH Sarabun New" w:hAnsi="TH Sarabun New" w:cs="TH Sarabun New"/>
          <w:sz w:val="28"/>
        </w:rPr>
      </w:pPr>
    </w:p>
    <w:p w:rsidR="00075B68" w:rsidRDefault="00075B68" w:rsidP="00075B68">
      <w:pPr>
        <w:rPr>
          <w:rFonts w:ascii="TH Sarabun New" w:hAnsi="TH Sarabun New" w:cs="TH Sarabun New"/>
          <w:sz w:val="28"/>
        </w:rPr>
      </w:pPr>
    </w:p>
    <w:p w:rsidR="00075B68" w:rsidRDefault="00075B68" w:rsidP="00075B68">
      <w:pPr>
        <w:rPr>
          <w:rFonts w:ascii="TH Sarabun New" w:hAnsi="TH Sarabun New" w:cs="TH Sarabun New"/>
          <w:sz w:val="28"/>
        </w:rPr>
      </w:pPr>
    </w:p>
    <w:p w:rsidR="00075B68" w:rsidRPr="00075B68" w:rsidRDefault="00075B68" w:rsidP="00075B68">
      <w:pPr>
        <w:rPr>
          <w:rFonts w:ascii="TH Sarabun New" w:hAnsi="TH Sarabun New" w:cs="TH Sarabun New"/>
          <w:sz w:val="28"/>
        </w:rPr>
      </w:pPr>
    </w:p>
    <w:p w:rsidR="00E67200" w:rsidRPr="00E83433" w:rsidRDefault="007A6B6B" w:rsidP="0081675C">
      <w:pPr>
        <w:pStyle w:val="ListParagraph"/>
        <w:numPr>
          <w:ilvl w:val="2"/>
          <w:numId w:val="1"/>
        </w:numPr>
        <w:ind w:left="862" w:hanging="505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แ</w:t>
      </w:r>
      <w:r w:rsidR="00E67200" w:rsidRPr="00E83433">
        <w:rPr>
          <w:rFonts w:ascii="TH Sarabun New" w:hAnsi="TH Sarabun New" w:cs="TH Sarabun New"/>
          <w:sz w:val="28"/>
          <w:cs/>
        </w:rPr>
        <w:t>บบประเมินผล</w:t>
      </w:r>
      <w:r w:rsidRPr="00E83433">
        <w:rPr>
          <w:rFonts w:ascii="TH Sarabun New" w:hAnsi="TH Sarabun New" w:cs="TH Sarabun New"/>
          <w:sz w:val="28"/>
          <w:cs/>
        </w:rPr>
        <w:t>ระบบ</w:t>
      </w:r>
    </w:p>
    <w:p w:rsidR="00511EA8" w:rsidRPr="00E83433" w:rsidRDefault="00A70B76" w:rsidP="007F6CBD">
      <w:pPr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92" type="#_x0000_t202" style="position:absolute;margin-left:-14.35pt;margin-top:-1.4pt;width:447.7pt;height:534.2pt;z-index:251658240;mso-height-percent:200;mso-height-percent:200;mso-width-relative:margin;mso-height-relative:margin">
            <v:shadow on="t" opacity=".5" offset="6pt,6pt"/>
            <v:textbox style="mso-next-textbox:#_x0000_s1092;mso-fit-shape-to-text:t">
              <w:txbxContent>
                <w:p w:rsidR="008557BC" w:rsidRPr="00DB5E08" w:rsidRDefault="008557BC" w:rsidP="001B59E2">
                  <w:pPr>
                    <w:jc w:val="center"/>
                    <w:rPr>
                      <w:rFonts w:ascii="TH Sarabun New" w:hAnsi="TH Sarabun New" w:cs="TH Sarabun New"/>
                      <w:b/>
                      <w:bCs/>
                      <w:sz w:val="28"/>
                    </w:rPr>
                  </w:pPr>
                  <w:r w:rsidRPr="00DB5E08">
                    <w:rPr>
                      <w:rFonts w:ascii="TH Sarabun New" w:hAnsi="TH Sarabun New" w:cs="TH Sarabun New"/>
                      <w:b/>
                      <w:bCs/>
                      <w:sz w:val="28"/>
                      <w:cs/>
                    </w:rPr>
                    <w:t>แบบประเมินผลระบบ</w:t>
                  </w:r>
                </w:p>
                <w:p w:rsidR="008557BC" w:rsidRPr="00DB5E08" w:rsidRDefault="008557BC" w:rsidP="001B59E2">
                  <w:pPr>
                    <w:spacing w:after="0"/>
                    <w:rPr>
                      <w:rFonts w:ascii="TH Sarabun New" w:hAnsi="TH Sarabun New" w:cs="TH Sarabun New"/>
                      <w:sz w:val="28"/>
                    </w:rPr>
                  </w:pPr>
                  <w:r w:rsidRPr="00DB5E08">
                    <w:rPr>
                      <w:rFonts w:ascii="TH Sarabun New" w:hAnsi="TH Sarabun New" w:cs="TH Sarabun New"/>
                      <w:sz w:val="28"/>
                      <w:cs/>
                    </w:rPr>
                    <w:t>ชื่อระบบ</w:t>
                  </w:r>
                  <w:r w:rsidRPr="00DB5E08">
                    <w:rPr>
                      <w:rFonts w:ascii="TH Sarabun New" w:hAnsi="TH Sarabun New" w:cs="TH Sarabun New"/>
                      <w:sz w:val="28"/>
                    </w:rPr>
                    <w:t>…………………………………………………………………………</w:t>
                  </w:r>
                  <w:r>
                    <w:rPr>
                      <w:rFonts w:ascii="TH Sarabun New" w:hAnsi="TH Sarabun New" w:cs="TH Sarabun New"/>
                      <w:sz w:val="28"/>
                    </w:rPr>
                    <w:t>……………………</w:t>
                  </w:r>
                  <w:r w:rsidRPr="00DB5E08">
                    <w:rPr>
                      <w:rFonts w:ascii="TH Sarabun New" w:hAnsi="TH Sarabun New" w:cs="TH Sarabun New"/>
                      <w:sz w:val="28"/>
                    </w:rPr>
                    <w:t>…………</w:t>
                  </w:r>
                  <w:r w:rsidRPr="00DB5E08">
                    <w:rPr>
                      <w:rFonts w:ascii="TH Sarabun New" w:hAnsi="TH Sarabun New" w:cs="TH Sarabun New"/>
                      <w:sz w:val="28"/>
                      <w:cs/>
                    </w:rPr>
                    <w:t>วันที่ประเมิน</w:t>
                  </w:r>
                  <w:r w:rsidRPr="00DB5E08">
                    <w:rPr>
                      <w:rFonts w:ascii="TH Sarabun New" w:hAnsi="TH Sarabun New" w:cs="TH Sarabun New"/>
                      <w:sz w:val="28"/>
                    </w:rPr>
                    <w:t>………………………………..</w:t>
                  </w:r>
                </w:p>
                <w:p w:rsidR="008557BC" w:rsidRPr="00DB5E08" w:rsidRDefault="008557BC" w:rsidP="001B59E2">
                  <w:pPr>
                    <w:spacing w:after="0"/>
                    <w:rPr>
                      <w:rFonts w:ascii="TH Sarabun New" w:hAnsi="TH Sarabun New" w:cs="TH Sarabun New"/>
                      <w:sz w:val="28"/>
                    </w:rPr>
                  </w:pPr>
                  <w:r w:rsidRPr="00DB5E08">
                    <w:rPr>
                      <w:rFonts w:ascii="TH Sarabun New" w:hAnsi="TH Sarabun New" w:cs="TH Sarabun New"/>
                      <w:sz w:val="28"/>
                      <w:cs/>
                    </w:rPr>
                    <w:t>หน่วยงาน</w:t>
                  </w:r>
                  <w:r w:rsidRPr="00DB5E08">
                    <w:rPr>
                      <w:rFonts w:ascii="TH Sarabun New" w:hAnsi="TH Sarabun New" w:cs="TH Sarabun New"/>
                      <w:sz w:val="28"/>
                    </w:rPr>
                    <w:t>………………………………………………………………………………………………………………………………</w:t>
                  </w:r>
                  <w:r>
                    <w:rPr>
                      <w:rFonts w:ascii="TH Sarabun New" w:hAnsi="TH Sarabun New" w:cs="TH Sarabun New"/>
                      <w:sz w:val="28"/>
                    </w:rPr>
                    <w:t>……………………</w:t>
                  </w:r>
                  <w:r w:rsidRPr="00DB5E08">
                    <w:rPr>
                      <w:rFonts w:ascii="TH Sarabun New" w:hAnsi="TH Sarabun New" w:cs="TH Sarabun New"/>
                      <w:sz w:val="28"/>
                    </w:rPr>
                    <w:t>………</w:t>
                  </w:r>
                </w:p>
                <w:p w:rsidR="008557BC" w:rsidRPr="00DB5E08" w:rsidRDefault="008557BC" w:rsidP="001B59E2">
                  <w:pPr>
                    <w:rPr>
                      <w:rFonts w:ascii="TH Sarabun New" w:hAnsi="TH Sarabun New" w:cs="TH Sarabun New"/>
                      <w:sz w:val="28"/>
                      <w:cs/>
                    </w:rPr>
                  </w:pPr>
                  <w:r w:rsidRPr="00DB5E08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ระดับการประเมิน  </w:t>
                  </w:r>
                  <w:r w:rsidRPr="00DB5E08">
                    <w:rPr>
                      <w:rFonts w:ascii="TH Sarabun New" w:hAnsi="TH Sarabun New" w:cs="TH Sarabun New"/>
                      <w:sz w:val="28"/>
                    </w:rPr>
                    <w:t xml:space="preserve">5 = </w:t>
                  </w:r>
                  <w:r w:rsidRPr="00DB5E08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มากที่สุด   </w:t>
                  </w:r>
                  <w:r w:rsidRPr="00DB5E08">
                    <w:rPr>
                      <w:rFonts w:ascii="TH Sarabun New" w:hAnsi="TH Sarabun New" w:cs="TH Sarabun New"/>
                      <w:sz w:val="28"/>
                    </w:rPr>
                    <w:t xml:space="preserve">4 = </w:t>
                  </w:r>
                  <w:r w:rsidRPr="00DB5E08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มาก   </w:t>
                  </w:r>
                  <w:r w:rsidRPr="00DB5E08">
                    <w:rPr>
                      <w:rFonts w:ascii="TH Sarabun New" w:hAnsi="TH Sarabun New" w:cs="TH Sarabun New"/>
                      <w:sz w:val="28"/>
                    </w:rPr>
                    <w:t xml:space="preserve">3 = </w:t>
                  </w:r>
                  <w:r w:rsidRPr="00DB5E08">
                    <w:rPr>
                      <w:rFonts w:ascii="TH Sarabun New" w:hAnsi="TH Sarabun New" w:cs="TH Sarabun New"/>
                      <w:sz w:val="28"/>
                      <w:cs/>
                    </w:rPr>
                    <w:t>ปานกลาง</w:t>
                  </w:r>
                  <w:r w:rsidRPr="00DB5E08">
                    <w:rPr>
                      <w:rFonts w:ascii="TH Sarabun New" w:hAnsi="TH Sarabun New" w:cs="TH Sarabun New"/>
                      <w:sz w:val="28"/>
                    </w:rPr>
                    <w:t xml:space="preserve">   2 = </w:t>
                  </w:r>
                  <w:r w:rsidRPr="00DB5E08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น้อย  </w:t>
                  </w:r>
                  <w:r w:rsidRPr="00DB5E08">
                    <w:rPr>
                      <w:rFonts w:ascii="TH Sarabun New" w:hAnsi="TH Sarabun New" w:cs="TH Sarabun New"/>
                      <w:sz w:val="28"/>
                    </w:rPr>
                    <w:t xml:space="preserve"> 1 = </w:t>
                  </w:r>
                  <w:r w:rsidRPr="00DB5E08">
                    <w:rPr>
                      <w:rFonts w:ascii="TH Sarabun New" w:hAnsi="TH Sarabun New" w:cs="TH Sarabun New"/>
                      <w:sz w:val="28"/>
                      <w:cs/>
                    </w:rPr>
                    <w:t>น้อยที่สุด</w:t>
                  </w:r>
                </w:p>
                <w:tbl>
                  <w:tblPr>
                    <w:tblStyle w:val="TableGrid"/>
                    <w:tblW w:w="8578" w:type="dxa"/>
                    <w:jc w:val="center"/>
                    <w:tblLook w:val="01E0" w:firstRow="1" w:lastRow="1" w:firstColumn="1" w:lastColumn="1" w:noHBand="0" w:noVBand="0"/>
                  </w:tblPr>
                  <w:tblGrid>
                    <w:gridCol w:w="513"/>
                    <w:gridCol w:w="5510"/>
                    <w:gridCol w:w="511"/>
                    <w:gridCol w:w="511"/>
                    <w:gridCol w:w="511"/>
                    <w:gridCol w:w="511"/>
                    <w:gridCol w:w="511"/>
                  </w:tblGrid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 w:val="restart"/>
                        <w:vAlign w:val="center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ข้อ</w:t>
                        </w:r>
                      </w:p>
                    </w:tc>
                    <w:tc>
                      <w:tcPr>
                        <w:tcW w:w="5510" w:type="dxa"/>
                        <w:vMerge w:val="restart"/>
                        <w:vAlign w:val="center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รายการประเมิน</w:t>
                        </w:r>
                      </w:p>
                    </w:tc>
                    <w:tc>
                      <w:tcPr>
                        <w:tcW w:w="2555" w:type="dxa"/>
                        <w:gridSpan w:val="5"/>
                        <w:vAlign w:val="center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ระดับการประเมิน</w:t>
                        </w: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510" w:type="dxa"/>
                        <w:vMerge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5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4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3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2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1</w:t>
                        </w: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 w:val="restart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1</w:t>
                        </w: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u w:val="single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u w:val="single"/>
                            <w:cs/>
                          </w:rPr>
                          <w:t>ด้านการทำงานของระบบ</w:t>
                        </w:r>
                      </w:p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1.1  ความถูกต้องและสมบูรณ์ของผลลัพธ์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1.2  เวลาในการประมวลผล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1.3  ความสะดวกของการใช้งาน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1.4  มีการป้องกันความปลอดภัยจากผู้ที่ไม่มีสิทธิ์เข้าใช้ระบบ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 w:val="restart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  <w:t>2</w:t>
                        </w: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u w:val="single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u w:val="single"/>
                            <w:cs/>
                          </w:rPr>
                          <w:t>ด้านการติดต่อกับผู้ใช้งาน</w:t>
                        </w:r>
                      </w:p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2.1  การใช้งานง่ายและมีส่วนระบบช่วยเหลือ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2.2  ข้อความผิดพลาดแสดงให้เห็นอย่างชัดเจนและผู้ใช้สามารถแก้ไขได้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2.3  การโต้ตอบระหว่างระบบกับผู้ใช้ ทำงานได้อย่างรวดเร็ว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2.4  หน้าจอออกแบบได้สวยงามทำให้ผู้ใช้เกิดความสนใจในการใช้งานระบบใหม่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2.</w:t>
                        </w: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  <w:t>5</w:t>
                        </w: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 xml:space="preserve">  มีส่วนป้องกันการทำงานผิดพลาดของผู้ใช้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 w:val="restart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3.</w:t>
                        </w: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u w:val="single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u w:val="single"/>
                            <w:cs/>
                          </w:rPr>
                          <w:t>ด้านสิ่งที่ได้รับจากระบบใหม่</w:t>
                        </w:r>
                      </w:p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3.1  ช่วยลดปริมาณกระดาษ ทำให้เสียค่าใช้จ่ายน้อยกว่าเดิม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3.2  รายงานที่เกิดขึ้นนำไปใช้ตัดสินใจในการทำงานได้ดี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3.3  เครื่องมือที่ใช้งานเหมาะสมกับระบบใหม่ และเกิดความคุ้มค่าต่อการลงทุน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 w:val="restart"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  <w:t>4</w:t>
                        </w: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u w:val="single"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u w:val="single"/>
                            <w:cs/>
                          </w:rPr>
                          <w:t>ด้านทีมงานพัฒนาระบบ</w:t>
                        </w:r>
                      </w:p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4.1  การติดต่อสื่อสารระหว่างทีมงานและผู้ใช้ มีการประสานงานที่ดี สื่อสารได้เข้าใจง่าย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u w:val="single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  <w:t xml:space="preserve">4.2  </w:t>
                        </w: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มีปัญหาการใช้งานจะได้รับความช่วยเหลือทันที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4.2  มีความรู้ความสามารถ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  <w:tr w:rsidR="008557BC" w:rsidRPr="00DB5E08" w:rsidTr="007F6CBD">
                    <w:trPr>
                      <w:jc w:val="center"/>
                    </w:trPr>
                    <w:tc>
                      <w:tcPr>
                        <w:tcW w:w="513" w:type="dxa"/>
                        <w:vMerge/>
                      </w:tcPr>
                      <w:p w:rsidR="008557BC" w:rsidRPr="00DB5E08" w:rsidRDefault="008557BC" w:rsidP="007B4987">
                        <w:pPr>
                          <w:jc w:val="center"/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</w:p>
                    </w:tc>
                    <w:tc>
                      <w:tcPr>
                        <w:tcW w:w="5510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</w:pPr>
                        <w:r w:rsidRPr="00DB5E08">
                          <w:rPr>
                            <w:rFonts w:ascii="TH Sarabun New" w:hAnsi="TH Sarabun New" w:cs="TH Sarabun New"/>
                            <w:sz w:val="28"/>
                            <w:szCs w:val="28"/>
                            <w:cs/>
                          </w:rPr>
                          <w:t>4.3  มีการรายงานความก้าวหน้า</w:t>
                        </w: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511" w:type="dxa"/>
                      </w:tcPr>
                      <w:p w:rsidR="008557BC" w:rsidRPr="00DB5E08" w:rsidRDefault="008557BC" w:rsidP="007B4987">
                        <w:pPr>
                          <w:rPr>
                            <w:rFonts w:ascii="TH Sarabun New" w:hAnsi="TH Sarabun New" w:cs="TH Sarabun New"/>
                            <w:sz w:val="28"/>
                            <w:szCs w:val="28"/>
                          </w:rPr>
                        </w:pPr>
                      </w:p>
                    </w:tc>
                  </w:tr>
                </w:tbl>
                <w:p w:rsidR="008557BC" w:rsidRPr="00DB5E08" w:rsidRDefault="008557BC" w:rsidP="001B59E2">
                  <w:pPr>
                    <w:spacing w:before="200" w:after="0"/>
                    <w:rPr>
                      <w:rFonts w:ascii="TH Sarabun New" w:hAnsi="TH Sarabun New" w:cs="TH Sarabun New"/>
                      <w:sz w:val="28"/>
                    </w:rPr>
                  </w:pPr>
                  <w:r w:rsidRPr="00DB5E08">
                    <w:rPr>
                      <w:rFonts w:ascii="TH Sarabun New" w:hAnsi="TH Sarabun New" w:cs="TH Sarabun New"/>
                      <w:sz w:val="28"/>
                      <w:cs/>
                    </w:rPr>
                    <w:t>ความคิดเห็นและข้อเสนอแนะ</w:t>
                  </w:r>
                </w:p>
                <w:p w:rsidR="008557BC" w:rsidRPr="00DB5E08" w:rsidRDefault="008557BC" w:rsidP="001B59E2">
                  <w:pPr>
                    <w:spacing w:after="0"/>
                    <w:rPr>
                      <w:rFonts w:ascii="TH Sarabun New" w:hAnsi="TH Sarabun New" w:cs="TH Sarabun New"/>
                      <w:sz w:val="28"/>
                    </w:rPr>
                  </w:pPr>
                  <w:r w:rsidRPr="00DB5E08">
                    <w:rPr>
                      <w:rFonts w:ascii="TH Sarabun New" w:hAnsi="TH Sarabun New" w:cs="TH Sarabun New"/>
                      <w:sz w:val="28"/>
                    </w:rPr>
                    <w:t>………………………………………………………………………………………………………………………</w:t>
                  </w:r>
                  <w:r>
                    <w:rPr>
                      <w:rFonts w:ascii="TH Sarabun New" w:hAnsi="TH Sarabun New" w:cs="TH Sarabun New"/>
                      <w:sz w:val="28"/>
                    </w:rPr>
                    <w:t>………………………………………….</w:t>
                  </w:r>
                  <w:r w:rsidRPr="00DB5E08">
                    <w:rPr>
                      <w:rFonts w:ascii="TH Sarabun New" w:hAnsi="TH Sarabun New" w:cs="TH Sarabun New"/>
                      <w:sz w:val="28"/>
                    </w:rPr>
                    <w:t>………………………………………………………………………………………………………………………………………………………………………………….</w:t>
                  </w:r>
                </w:p>
              </w:txbxContent>
            </v:textbox>
          </v:shape>
        </w:pict>
      </w: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7F6CBD" w:rsidRPr="00E83433" w:rsidRDefault="007F6CBD" w:rsidP="007F6CBD">
      <w:pPr>
        <w:rPr>
          <w:rFonts w:ascii="TH Sarabun New" w:hAnsi="TH Sarabun New" w:cs="TH Sarabun New"/>
          <w:sz w:val="28"/>
        </w:rPr>
      </w:pPr>
    </w:p>
    <w:p w:rsidR="0081675C" w:rsidRPr="00E83433" w:rsidRDefault="0081675C" w:rsidP="007F6CBD">
      <w:pPr>
        <w:rPr>
          <w:rFonts w:ascii="TH Sarabun New" w:hAnsi="TH Sarabun New" w:cs="TH Sarabun New"/>
          <w:sz w:val="28"/>
        </w:rPr>
      </w:pPr>
    </w:p>
    <w:p w:rsidR="0081675C" w:rsidRPr="00E83433" w:rsidRDefault="0081675C" w:rsidP="007F6CBD">
      <w:pPr>
        <w:rPr>
          <w:rFonts w:ascii="TH Sarabun New" w:hAnsi="TH Sarabun New" w:cs="TH Sarabun New"/>
          <w:sz w:val="28"/>
        </w:rPr>
      </w:pPr>
    </w:p>
    <w:p w:rsidR="0081675C" w:rsidRPr="00E83433" w:rsidRDefault="0081675C" w:rsidP="007F6CBD">
      <w:pPr>
        <w:rPr>
          <w:rFonts w:ascii="TH Sarabun New" w:hAnsi="TH Sarabun New" w:cs="TH Sarabun New"/>
          <w:sz w:val="28"/>
        </w:rPr>
      </w:pPr>
    </w:p>
    <w:p w:rsidR="0081675C" w:rsidRPr="00E83433" w:rsidRDefault="0081675C" w:rsidP="007F6CBD">
      <w:pPr>
        <w:rPr>
          <w:rFonts w:ascii="TH Sarabun New" w:hAnsi="TH Sarabun New" w:cs="TH Sarabun New"/>
          <w:sz w:val="28"/>
        </w:rPr>
      </w:pPr>
    </w:p>
    <w:p w:rsidR="00390847" w:rsidRPr="00E83433" w:rsidRDefault="00390847" w:rsidP="00511EA8">
      <w:pPr>
        <w:pStyle w:val="ListParagraph"/>
        <w:ind w:left="792"/>
        <w:rPr>
          <w:rFonts w:ascii="TH Sarabun New" w:hAnsi="TH Sarabun New" w:cs="TH Sarabun New"/>
          <w:sz w:val="28"/>
        </w:rPr>
      </w:pPr>
    </w:p>
    <w:p w:rsidR="00D6741E" w:rsidRPr="00E83433" w:rsidRDefault="00972B9F" w:rsidP="001C69C0">
      <w:pPr>
        <w:pStyle w:val="ListParagraph"/>
        <w:numPr>
          <w:ilvl w:val="0"/>
          <w:numId w:val="1"/>
        </w:numPr>
        <w:rPr>
          <w:rFonts w:ascii="TH Sarabun New" w:hAnsi="TH Sarabun New" w:cs="TH Sarabun New"/>
          <w:b/>
          <w:bCs/>
          <w:sz w:val="28"/>
        </w:rPr>
      </w:pPr>
      <w:r w:rsidRPr="00E83433">
        <w:rPr>
          <w:rFonts w:ascii="TH Sarabun New" w:hAnsi="TH Sarabun New" w:cs="TH Sarabun New"/>
          <w:b/>
          <w:bCs/>
          <w:sz w:val="28"/>
          <w:cs/>
        </w:rPr>
        <w:lastRenderedPageBreak/>
        <w:t>วัตถุประสงค์ของโครงงาน</w:t>
      </w:r>
    </w:p>
    <w:p w:rsidR="00511EA8" w:rsidRPr="00E83433" w:rsidRDefault="00511EA8" w:rsidP="001C69C0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เพื่อ</w:t>
      </w:r>
      <w:r w:rsidR="008F1729" w:rsidRPr="00E83433">
        <w:rPr>
          <w:rFonts w:ascii="TH Sarabun New" w:hAnsi="TH Sarabun New" w:cs="TH Sarabun New"/>
          <w:sz w:val="28"/>
          <w:cs/>
        </w:rPr>
        <w:t>นำเทคโนโลยีที่ทันสมัยมาประยุกต์ใช้กับ</w:t>
      </w:r>
      <w:r w:rsidRPr="00E83433">
        <w:rPr>
          <w:rFonts w:ascii="TH Sarabun New" w:hAnsi="TH Sarabun New" w:cs="TH Sarabun New"/>
          <w:sz w:val="28"/>
          <w:cs/>
        </w:rPr>
        <w:t>กระบวนการ</w:t>
      </w:r>
      <w:r w:rsidR="00885EF1" w:rsidRPr="00E83433">
        <w:rPr>
          <w:rFonts w:ascii="TH Sarabun New" w:hAnsi="TH Sarabun New" w:cs="TH Sarabun New"/>
          <w:sz w:val="28"/>
          <w:cs/>
        </w:rPr>
        <w:t>ทำงาน</w:t>
      </w:r>
      <w:r w:rsidRPr="00E83433">
        <w:rPr>
          <w:rFonts w:ascii="TH Sarabun New" w:hAnsi="TH Sarabun New" w:cs="TH Sarabun New"/>
          <w:sz w:val="28"/>
          <w:cs/>
        </w:rPr>
        <w:t>ในการ</w:t>
      </w:r>
      <w:r w:rsidR="00885EF1" w:rsidRPr="00E83433">
        <w:rPr>
          <w:rFonts w:ascii="TH Sarabun New" w:hAnsi="TH Sarabun New" w:cs="TH Sarabun New"/>
          <w:sz w:val="28"/>
          <w:cs/>
        </w:rPr>
        <w:t>จัดทำสมุดอัตราพัสดุประจำเรือให้มีประสิทธิภาพมากขึ้น</w:t>
      </w:r>
    </w:p>
    <w:p w:rsidR="00511EA8" w:rsidRPr="00E83433" w:rsidRDefault="00511EA8" w:rsidP="001C69C0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เพื่อพัฒนาซอฟต์แวร์</w:t>
      </w:r>
      <w:r w:rsidR="00885EF1" w:rsidRPr="00E83433">
        <w:rPr>
          <w:rFonts w:ascii="TH Sarabun New" w:hAnsi="TH Sarabun New" w:cs="TH Sarabun New"/>
          <w:sz w:val="28"/>
          <w:cs/>
        </w:rPr>
        <w:t>ที่ใช้เป็นเครื่องมือช่วยในการ</w:t>
      </w:r>
      <w:r w:rsidRPr="00E83433">
        <w:rPr>
          <w:rFonts w:ascii="TH Sarabun New" w:hAnsi="TH Sarabun New" w:cs="TH Sarabun New"/>
          <w:sz w:val="28"/>
          <w:cs/>
        </w:rPr>
        <w:t>การสร้าง การปรับปรุง</w:t>
      </w:r>
      <w:r w:rsidR="00885EF1" w:rsidRPr="00E83433">
        <w:rPr>
          <w:rFonts w:ascii="TH Sarabun New" w:hAnsi="TH Sarabun New" w:cs="TH Sarabun New"/>
          <w:sz w:val="28"/>
          <w:cs/>
        </w:rPr>
        <w:t xml:space="preserve"> การปรับเปลี่ยน</w:t>
      </w:r>
      <w:r w:rsidRPr="00E83433">
        <w:rPr>
          <w:rFonts w:ascii="TH Sarabun New" w:hAnsi="TH Sarabun New" w:cs="TH Sarabun New"/>
          <w:sz w:val="28"/>
          <w:cs/>
        </w:rPr>
        <w:t xml:space="preserve"> การแลกเปลี่ยน การ</w:t>
      </w:r>
      <w:r w:rsidR="00E75BDC" w:rsidRPr="00E83433">
        <w:rPr>
          <w:rFonts w:ascii="TH Sarabun New" w:hAnsi="TH Sarabun New" w:cs="TH Sarabun New"/>
          <w:sz w:val="28"/>
          <w:cs/>
        </w:rPr>
        <w:t>ติดตาม</w:t>
      </w:r>
      <w:r w:rsidRPr="00E83433">
        <w:rPr>
          <w:rFonts w:ascii="TH Sarabun New" w:hAnsi="TH Sarabun New" w:cs="TH Sarabun New"/>
          <w:sz w:val="28"/>
          <w:cs/>
        </w:rPr>
        <w:t>และการสืบค้นสมุดอัตราพัสดุประจำเรือ</w:t>
      </w:r>
    </w:p>
    <w:p w:rsidR="00D525DE" w:rsidRPr="00E83433" w:rsidRDefault="00511EA8" w:rsidP="001C69C0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เพื่อนำเทคโนโลยีที่ทันสมัยมาประยุกต์ใช้ระบบ ให้มีลักษณะเป็นแบบอัตโนมัติ</w:t>
      </w:r>
    </w:p>
    <w:p w:rsidR="00D525DE" w:rsidRPr="00E83433" w:rsidRDefault="00D525DE" w:rsidP="001C69C0">
      <w:pPr>
        <w:pStyle w:val="ListParagraph"/>
        <w:numPr>
          <w:ilvl w:val="0"/>
          <w:numId w:val="1"/>
        </w:numPr>
        <w:rPr>
          <w:rFonts w:ascii="TH Sarabun New" w:hAnsi="TH Sarabun New" w:cs="TH Sarabun New"/>
          <w:b/>
          <w:bCs/>
          <w:sz w:val="28"/>
        </w:rPr>
      </w:pPr>
      <w:r w:rsidRPr="00E83433">
        <w:rPr>
          <w:rFonts w:ascii="TH Sarabun New" w:hAnsi="TH Sarabun New" w:cs="TH Sarabun New"/>
          <w:b/>
          <w:bCs/>
          <w:sz w:val="28"/>
          <w:cs/>
        </w:rPr>
        <w:t>ขอบเขตของโครงงาน</w:t>
      </w:r>
    </w:p>
    <w:p w:rsidR="00FE7DC8" w:rsidRPr="00E83433" w:rsidRDefault="008A7E63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วิเคราะห์ ออกแบบ และพัฒนาระบบสมุดอัตราพัสดุประจำเรือ </w:t>
      </w:r>
      <w:r w:rsidR="00FE7DC8" w:rsidRPr="00E83433">
        <w:rPr>
          <w:rFonts w:ascii="TH Sarabun New" w:hAnsi="TH Sarabun New" w:cs="TH Sarabun New"/>
          <w:sz w:val="28"/>
          <w:cs/>
        </w:rPr>
        <w:t>เป็นการจัดทำสมุดอัตราพัสดุ</w:t>
      </w:r>
      <w:r w:rsidR="00E75BDC" w:rsidRPr="00E83433">
        <w:rPr>
          <w:rFonts w:ascii="TH Sarabun New" w:hAnsi="TH Sarabun New" w:cs="TH Sarabun New"/>
          <w:sz w:val="28"/>
          <w:cs/>
        </w:rPr>
        <w:t>ประจำเรือ</w:t>
      </w:r>
      <w:r w:rsidR="00FE7DC8" w:rsidRPr="00E83433">
        <w:rPr>
          <w:rFonts w:ascii="TH Sarabun New" w:hAnsi="TH Sarabun New" w:cs="TH Sarabun New"/>
          <w:sz w:val="28"/>
          <w:cs/>
        </w:rPr>
        <w:t>ของเรือแต่ละลำในกองทัพเรือ</w:t>
      </w:r>
      <w:r w:rsidR="00E75BDC" w:rsidRPr="00E83433">
        <w:rPr>
          <w:rFonts w:ascii="TH Sarabun New" w:hAnsi="TH Sarabun New" w:cs="TH Sarabun New"/>
          <w:sz w:val="28"/>
          <w:cs/>
        </w:rPr>
        <w:t xml:space="preserve"> ซึ่งประกอบด้วย</w:t>
      </w:r>
    </w:p>
    <w:p w:rsidR="00FE7DC8" w:rsidRPr="00E83433" w:rsidRDefault="00FE7DC8" w:rsidP="00CC403F">
      <w:pPr>
        <w:pStyle w:val="ListParagraph"/>
        <w:numPr>
          <w:ilvl w:val="0"/>
          <w:numId w:val="1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ายการยุทโธปกรณ์ที่ติดตั้งในเรือ</w:t>
      </w:r>
      <w:r w:rsidR="00B0626D" w:rsidRPr="00E83433">
        <w:rPr>
          <w:rFonts w:ascii="TH Sarabun New" w:hAnsi="TH Sarabun New" w:cs="TH Sarabun New"/>
          <w:sz w:val="28"/>
          <w:cs/>
        </w:rPr>
        <w:t xml:space="preserve"> และครุภัณฑ์ที่นำมาใช้ในเรือ</w:t>
      </w:r>
    </w:p>
    <w:p w:rsidR="00B0626D" w:rsidRPr="00E83433" w:rsidRDefault="00B0626D" w:rsidP="00CC403F">
      <w:pPr>
        <w:pStyle w:val="ListParagraph"/>
        <w:numPr>
          <w:ilvl w:val="0"/>
          <w:numId w:val="1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อัตรารายการชิ้นส่วนยุทโธปกรณ์</w:t>
      </w:r>
    </w:p>
    <w:p w:rsidR="00B0626D" w:rsidRPr="00E83433" w:rsidRDefault="00B0626D" w:rsidP="00CC403F">
      <w:pPr>
        <w:pStyle w:val="ListParagraph"/>
        <w:numPr>
          <w:ilvl w:val="0"/>
          <w:numId w:val="1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อัตราพัสดุในเรือ</w:t>
      </w:r>
    </w:p>
    <w:p w:rsidR="00B0626D" w:rsidRPr="00E83433" w:rsidRDefault="00B0626D" w:rsidP="00CC403F">
      <w:pPr>
        <w:pStyle w:val="ListParagraph"/>
        <w:numPr>
          <w:ilvl w:val="0"/>
          <w:numId w:val="1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คุณลักษณะและขีดความสามารถของพัสดุ</w:t>
      </w:r>
    </w:p>
    <w:p w:rsidR="00B0626D" w:rsidRPr="00E83433" w:rsidRDefault="00B0626D" w:rsidP="00CC403F">
      <w:pPr>
        <w:pStyle w:val="ListParagraph"/>
        <w:numPr>
          <w:ilvl w:val="0"/>
          <w:numId w:val="1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ขีดความสามารถในการซ่อมบำรุงเรือ</w:t>
      </w:r>
    </w:p>
    <w:p w:rsidR="00B0626D" w:rsidRPr="00E83433" w:rsidRDefault="00B0626D" w:rsidP="00CC403F">
      <w:pPr>
        <w:pStyle w:val="ListParagraph"/>
        <w:numPr>
          <w:ilvl w:val="0"/>
          <w:numId w:val="1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สถิตการใช้สิ้นเปลือง</w:t>
      </w:r>
    </w:p>
    <w:p w:rsidR="00B0626D" w:rsidRPr="00E83433" w:rsidRDefault="00B0626D" w:rsidP="00CC403F">
      <w:pPr>
        <w:pStyle w:val="ListParagraph"/>
        <w:numPr>
          <w:ilvl w:val="0"/>
          <w:numId w:val="18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ความจำเป็นทางเทคนิคและความจำเป็นทางทหาร</w:t>
      </w:r>
    </w:p>
    <w:p w:rsidR="00B71A30" w:rsidRPr="00E83433" w:rsidRDefault="009467F4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บบ</w:t>
      </w:r>
      <w:r w:rsidR="00B71A30" w:rsidRPr="00E83433">
        <w:rPr>
          <w:rFonts w:ascii="TH Sarabun New" w:hAnsi="TH Sarabun New" w:cs="TH Sarabun New"/>
          <w:sz w:val="28"/>
          <w:cs/>
        </w:rPr>
        <w:t>การสนับสนุนการส่งกำลัง เป็นการสนับสนุนชิ้นส่วนซ่อมและพัสดุตามสมุดอัตราพัสดุประจำเรือ</w:t>
      </w:r>
      <w:r w:rsidRPr="00E83433">
        <w:rPr>
          <w:rFonts w:ascii="TH Sarabun New" w:hAnsi="TH Sarabun New" w:cs="TH Sarabun New"/>
          <w:sz w:val="28"/>
          <w:cs/>
        </w:rPr>
        <w:t>ของเรือแต่ละลำในกองทัพเรือ</w:t>
      </w:r>
    </w:p>
    <w:p w:rsidR="009467F4" w:rsidRPr="00E83433" w:rsidRDefault="009467F4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บบการซ่อมบำรุง เป็นการซ่อมบำรุงในระดับหน่วยเรือ (หน่วยผู้ใช้) เท่านั้น</w:t>
      </w:r>
    </w:p>
    <w:p w:rsidR="00555416" w:rsidRPr="00E83433" w:rsidRDefault="00555416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ใช้เทคโนโลยี </w:t>
      </w:r>
      <w:r w:rsidRPr="00E83433">
        <w:rPr>
          <w:rFonts w:ascii="TH Sarabun New" w:hAnsi="TH Sarabun New" w:cs="TH Sarabun New"/>
          <w:sz w:val="28"/>
        </w:rPr>
        <w:t xml:space="preserve">RFID </w:t>
      </w:r>
      <w:r w:rsidRPr="00E83433">
        <w:rPr>
          <w:rFonts w:ascii="TH Sarabun New" w:hAnsi="TH Sarabun New" w:cs="TH Sarabun New"/>
          <w:sz w:val="28"/>
          <w:cs/>
        </w:rPr>
        <w:t>ในการ</w:t>
      </w:r>
      <w:r w:rsidR="001B59E2" w:rsidRPr="00E83433">
        <w:rPr>
          <w:rFonts w:ascii="TH Sarabun New" w:hAnsi="TH Sarabun New" w:cs="TH Sarabun New"/>
          <w:sz w:val="28"/>
          <w:cs/>
        </w:rPr>
        <w:t>จัดการ</w:t>
      </w:r>
      <w:r w:rsidRPr="00E83433">
        <w:rPr>
          <w:rFonts w:ascii="TH Sarabun New" w:hAnsi="TH Sarabun New" w:cs="TH Sarabun New"/>
          <w:sz w:val="28"/>
          <w:cs/>
        </w:rPr>
        <w:t>พัสดุ</w:t>
      </w:r>
      <w:r w:rsidR="001B59E2" w:rsidRPr="00E83433">
        <w:rPr>
          <w:rFonts w:ascii="TH Sarabun New" w:hAnsi="TH Sarabun New" w:cs="TH Sarabun New"/>
          <w:sz w:val="28"/>
          <w:cs/>
        </w:rPr>
        <w:t>ในเรือแต่ละลำ</w:t>
      </w:r>
    </w:p>
    <w:p w:rsidR="009467F4" w:rsidRPr="00E83433" w:rsidRDefault="009467F4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บบสามารถใช้งานผ่านทางเว็บบราวเซอร์เท่านั้น</w:t>
      </w:r>
    </w:p>
    <w:p w:rsidR="009467F4" w:rsidRPr="00E83433" w:rsidRDefault="009467F4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บบสามารถจัดการสิทธิในการเข้าใช้ระบบของหน่วยงานต่าง ๆ ได้</w:t>
      </w:r>
    </w:p>
    <w:p w:rsidR="00AC641C" w:rsidRPr="00E83433" w:rsidRDefault="00AC641C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บบไม่ครอบคลุมถึงการรักษาความปลอดภัยของข้อมูลในการรับส่งภายในเครือข่าย เนื่องจากเครือข่ายของระบบนี้อยู่ภายใต้</w:t>
      </w:r>
      <w:r w:rsidR="008807D1" w:rsidRPr="00E83433">
        <w:rPr>
          <w:rFonts w:ascii="TH Sarabun New" w:hAnsi="TH Sarabun New" w:cs="TH Sarabun New"/>
          <w:sz w:val="28"/>
          <w:cs/>
        </w:rPr>
        <w:t>เครือข่ายกองทัพเรืออีกที ซึ่งเครือข่ายกองทัพเรือมีการรักษาความปลอดภัยของข้อมูลอยู่แล้ว</w:t>
      </w:r>
    </w:p>
    <w:p w:rsidR="009467F4" w:rsidRPr="00E83433" w:rsidRDefault="009467F4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บบมีส่วนที่ติดต่</w:t>
      </w:r>
      <w:r w:rsidR="001C7017" w:rsidRPr="00E83433">
        <w:rPr>
          <w:rFonts w:ascii="TH Sarabun New" w:hAnsi="TH Sarabun New" w:cs="TH Sarabun New"/>
          <w:sz w:val="28"/>
          <w:cs/>
        </w:rPr>
        <w:t>อกับผู้ใช้งานในลักษณะที่เป็นกรา</w:t>
      </w:r>
      <w:r w:rsidRPr="00E83433">
        <w:rPr>
          <w:rFonts w:ascii="TH Sarabun New" w:hAnsi="TH Sarabun New" w:cs="TH Sarabun New"/>
          <w:sz w:val="28"/>
          <w:cs/>
        </w:rPr>
        <w:t>ฟิก (</w:t>
      </w:r>
      <w:r w:rsidRPr="00E83433">
        <w:rPr>
          <w:rFonts w:ascii="TH Sarabun New" w:hAnsi="TH Sarabun New" w:cs="TH Sarabun New"/>
          <w:sz w:val="28"/>
        </w:rPr>
        <w:t>Graphic User Interface : GUI)</w:t>
      </w:r>
    </w:p>
    <w:p w:rsidR="009F7B54" w:rsidRPr="00E83433" w:rsidRDefault="009F7B54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บบคอมพิวเตอร์</w:t>
      </w:r>
      <w:r w:rsidR="005917B2" w:rsidRPr="00E83433">
        <w:rPr>
          <w:rFonts w:ascii="TH Sarabun New" w:hAnsi="TH Sarabun New" w:cs="TH Sarabun New"/>
          <w:sz w:val="28"/>
          <w:cs/>
        </w:rPr>
        <w:t>ที่ใช้ในการพัฒนาระบบ ใช</w:t>
      </w:r>
      <w:r w:rsidR="008A7E63" w:rsidRPr="00E83433">
        <w:rPr>
          <w:rFonts w:ascii="TH Sarabun New" w:hAnsi="TH Sarabun New" w:cs="TH Sarabun New"/>
          <w:sz w:val="28"/>
          <w:cs/>
        </w:rPr>
        <w:t>้</w:t>
      </w:r>
      <w:r w:rsidR="005917B2" w:rsidRPr="00E83433">
        <w:rPr>
          <w:rFonts w:ascii="TH Sarabun New" w:hAnsi="TH Sarabun New" w:cs="TH Sarabun New"/>
          <w:sz w:val="28"/>
          <w:cs/>
        </w:rPr>
        <w:t>ทรัพยากรที่มีอยู่ของหน่วยงานซึ่งมีรายละเอียดดังต่อไปนี้</w:t>
      </w:r>
    </w:p>
    <w:p w:rsidR="005917B2" w:rsidRPr="00E83433" w:rsidRDefault="005917B2" w:rsidP="00CC403F">
      <w:pPr>
        <w:pStyle w:val="ListParagraph"/>
        <w:numPr>
          <w:ilvl w:val="0"/>
          <w:numId w:val="23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ฮาร์ดแวร์</w:t>
      </w:r>
    </w:p>
    <w:p w:rsidR="005917B2" w:rsidRPr="00E83433" w:rsidRDefault="001B59E2" w:rsidP="00CC403F">
      <w:pPr>
        <w:pStyle w:val="ListParagraph"/>
        <w:numPr>
          <w:ilvl w:val="0"/>
          <w:numId w:val="24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เครื่องคอมพิวเตอร์แม่ข่ายให้บริการฐานข้อมูล </w:t>
      </w:r>
      <w:r w:rsidRPr="00E83433">
        <w:rPr>
          <w:rFonts w:ascii="TH Sarabun New" w:hAnsi="TH Sarabun New" w:cs="TH Sarabun New"/>
          <w:sz w:val="28"/>
        </w:rPr>
        <w:t>(Database Server)\</w:t>
      </w:r>
    </w:p>
    <w:p w:rsidR="001B59E2" w:rsidRPr="00E83433" w:rsidRDefault="001B59E2" w:rsidP="00CC403F">
      <w:pPr>
        <w:pStyle w:val="ListParagraph"/>
        <w:numPr>
          <w:ilvl w:val="0"/>
          <w:numId w:val="24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เครื่องคอมพิวเตอร์แม่ข่ายให้บริการเว็บ </w:t>
      </w:r>
      <w:r w:rsidRPr="00E83433">
        <w:rPr>
          <w:rFonts w:ascii="TH Sarabun New" w:hAnsi="TH Sarabun New" w:cs="TH Sarabun New"/>
          <w:sz w:val="28"/>
        </w:rPr>
        <w:t>(Web Server)</w:t>
      </w:r>
    </w:p>
    <w:p w:rsidR="001B59E2" w:rsidRPr="00E83433" w:rsidRDefault="001B59E2" w:rsidP="00CC403F">
      <w:pPr>
        <w:pStyle w:val="ListParagraph"/>
        <w:numPr>
          <w:ilvl w:val="0"/>
          <w:numId w:val="24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เครื่องคอมพิวเตอร์ลูกข่าย </w:t>
      </w:r>
      <w:r w:rsidRPr="00E83433">
        <w:rPr>
          <w:rFonts w:ascii="TH Sarabun New" w:hAnsi="TH Sarabun New" w:cs="TH Sarabun New"/>
          <w:sz w:val="28"/>
        </w:rPr>
        <w:t>(Client)</w:t>
      </w:r>
    </w:p>
    <w:p w:rsidR="005917B2" w:rsidRPr="00E83433" w:rsidRDefault="005917B2" w:rsidP="00CC403F">
      <w:pPr>
        <w:pStyle w:val="ListParagraph"/>
        <w:numPr>
          <w:ilvl w:val="0"/>
          <w:numId w:val="23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ซอฟต์แวร์</w:t>
      </w:r>
    </w:p>
    <w:p w:rsidR="005917B2" w:rsidRPr="00E83433" w:rsidRDefault="005917B2" w:rsidP="00CC403F">
      <w:pPr>
        <w:pStyle w:val="ListParagraph"/>
        <w:numPr>
          <w:ilvl w:val="0"/>
          <w:numId w:val="2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ระบบปฏิบัติการไมโครซอฟต์วินโดวส์ </w:t>
      </w:r>
      <w:r w:rsidRPr="00E83433">
        <w:rPr>
          <w:rFonts w:ascii="TH Sarabun New" w:hAnsi="TH Sarabun New" w:cs="TH Sarabun New"/>
          <w:sz w:val="28"/>
        </w:rPr>
        <w:t xml:space="preserve">2008 </w:t>
      </w:r>
      <w:r w:rsidR="00D21C2A" w:rsidRPr="00E83433">
        <w:rPr>
          <w:rFonts w:ascii="TH Sarabun New" w:hAnsi="TH Sarabun New" w:cs="TH Sarabun New"/>
          <w:sz w:val="28"/>
          <w:cs/>
        </w:rPr>
        <w:t>เซิร์ฟเวอร์ (</w:t>
      </w:r>
      <w:r w:rsidR="00D21C2A" w:rsidRPr="00E83433">
        <w:rPr>
          <w:rFonts w:ascii="TH Sarabun New" w:hAnsi="TH Sarabun New" w:cs="TH Sarabun New"/>
          <w:sz w:val="28"/>
        </w:rPr>
        <w:t>Microsoft Windows 2008</w:t>
      </w:r>
      <w:r w:rsidRPr="00E83433">
        <w:rPr>
          <w:rFonts w:ascii="TH Sarabun New" w:hAnsi="TH Sarabun New" w:cs="TH Sarabun New"/>
          <w:sz w:val="28"/>
        </w:rPr>
        <w:t xml:space="preserve"> Server</w:t>
      </w:r>
      <w:r w:rsidR="00D21C2A" w:rsidRPr="00E83433">
        <w:rPr>
          <w:rFonts w:ascii="TH Sarabun New" w:hAnsi="TH Sarabun New" w:cs="TH Sarabun New"/>
          <w:sz w:val="28"/>
        </w:rPr>
        <w:t>)</w:t>
      </w:r>
    </w:p>
    <w:p w:rsidR="00D21C2A" w:rsidRPr="00E83433" w:rsidRDefault="00D21C2A" w:rsidP="00D21C2A">
      <w:pPr>
        <w:pStyle w:val="ListParagraph"/>
        <w:numPr>
          <w:ilvl w:val="0"/>
          <w:numId w:val="2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โปรแกรมประยุกต์ไมโครซอฟท์วิสิโอ </w:t>
      </w:r>
      <w:r w:rsidRPr="00E83433">
        <w:rPr>
          <w:rFonts w:ascii="TH Sarabun New" w:hAnsi="TH Sarabun New" w:cs="TH Sarabun New"/>
          <w:sz w:val="28"/>
        </w:rPr>
        <w:t>2007 (Microsoft Visio 2007)</w:t>
      </w:r>
    </w:p>
    <w:p w:rsidR="00D21C2A" w:rsidRPr="00E83433" w:rsidRDefault="00D21C2A" w:rsidP="00D21C2A">
      <w:pPr>
        <w:pStyle w:val="ListParagraph"/>
        <w:numPr>
          <w:ilvl w:val="0"/>
          <w:numId w:val="2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โปรแกรมประยุกต์ไมโครซอฟท์เวิร์ด </w:t>
      </w:r>
      <w:r w:rsidRPr="00E83433">
        <w:rPr>
          <w:rFonts w:ascii="TH Sarabun New" w:hAnsi="TH Sarabun New" w:cs="TH Sarabun New"/>
          <w:sz w:val="28"/>
        </w:rPr>
        <w:t>2007 (Microsoft Word 2007)</w:t>
      </w:r>
    </w:p>
    <w:p w:rsidR="00D21C2A" w:rsidRPr="00E83433" w:rsidRDefault="00D21C2A" w:rsidP="00CC403F">
      <w:pPr>
        <w:pStyle w:val="ListParagraph"/>
        <w:numPr>
          <w:ilvl w:val="0"/>
          <w:numId w:val="2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โปรแกรมประยุกต์อินเตอร์เน็ตเอ็กซ์เพลอเรอร์ </w:t>
      </w:r>
      <w:r w:rsidRPr="00E83433">
        <w:rPr>
          <w:rFonts w:ascii="TH Sarabun New" w:hAnsi="TH Sarabun New" w:cs="TH Sarabun New"/>
          <w:sz w:val="28"/>
        </w:rPr>
        <w:t>8.0 (Internet Explorer 8.0)</w:t>
      </w:r>
    </w:p>
    <w:p w:rsidR="005917B2" w:rsidRPr="00E83433" w:rsidRDefault="005917B2" w:rsidP="00CC403F">
      <w:pPr>
        <w:pStyle w:val="ListParagraph"/>
        <w:numPr>
          <w:ilvl w:val="0"/>
          <w:numId w:val="2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ระบบ</w:t>
      </w:r>
      <w:r w:rsidR="00D21C2A" w:rsidRPr="00E83433">
        <w:rPr>
          <w:rFonts w:ascii="TH Sarabun New" w:hAnsi="TH Sarabun New" w:cs="TH Sarabun New"/>
          <w:sz w:val="28"/>
          <w:cs/>
        </w:rPr>
        <w:t>จัดการ</w:t>
      </w:r>
      <w:r w:rsidRPr="00E83433">
        <w:rPr>
          <w:rFonts w:ascii="TH Sarabun New" w:hAnsi="TH Sarabun New" w:cs="TH Sarabun New"/>
          <w:sz w:val="28"/>
          <w:cs/>
        </w:rPr>
        <w:t>ฐานข้อมูลไมโครซอฟต์เอสคิวแอลเซิร์ฟเวอร์ (</w:t>
      </w:r>
      <w:r w:rsidRPr="00E83433">
        <w:rPr>
          <w:rFonts w:ascii="TH Sarabun New" w:hAnsi="TH Sarabun New" w:cs="TH Sarabun New"/>
          <w:sz w:val="28"/>
        </w:rPr>
        <w:t>Microsoft SQL 2008 Sever)</w:t>
      </w:r>
    </w:p>
    <w:p w:rsidR="008A7E63" w:rsidRPr="00E83433" w:rsidRDefault="001B59E2" w:rsidP="00CC403F">
      <w:pPr>
        <w:pStyle w:val="ListParagraph"/>
        <w:numPr>
          <w:ilvl w:val="0"/>
          <w:numId w:val="2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พีเอชพี (</w:t>
      </w:r>
      <w:r w:rsidRPr="00E83433">
        <w:rPr>
          <w:rFonts w:ascii="TH Sarabun New" w:hAnsi="TH Sarabun New" w:cs="TH Sarabun New"/>
          <w:sz w:val="28"/>
        </w:rPr>
        <w:t>PHP 5.0)</w:t>
      </w:r>
    </w:p>
    <w:p w:rsidR="001B59E2" w:rsidRPr="00E83433" w:rsidRDefault="001B59E2" w:rsidP="00CC403F">
      <w:pPr>
        <w:pStyle w:val="ListParagraph"/>
        <w:numPr>
          <w:ilvl w:val="0"/>
          <w:numId w:val="2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อินเตอร์เน็ต อินฟอร์เมชัน เซอร์วิส </w:t>
      </w:r>
      <w:r w:rsidRPr="00E83433">
        <w:rPr>
          <w:rFonts w:ascii="TH Sarabun New" w:hAnsi="TH Sarabun New" w:cs="TH Sarabun New"/>
          <w:sz w:val="28"/>
        </w:rPr>
        <w:t>(Internet Information Services</w:t>
      </w:r>
      <w:r w:rsidRPr="00E83433">
        <w:rPr>
          <w:rFonts w:ascii="TH Sarabun New" w:hAnsi="TH Sarabun New" w:cs="TH Sarabun New"/>
          <w:sz w:val="28"/>
          <w:cs/>
        </w:rPr>
        <w:t xml:space="preserve"> </w:t>
      </w:r>
      <w:r w:rsidRPr="00E83433">
        <w:rPr>
          <w:rFonts w:ascii="TH Sarabun New" w:hAnsi="TH Sarabun New" w:cs="TH Sarabun New"/>
          <w:sz w:val="28"/>
        </w:rPr>
        <w:t>: IIS)</w:t>
      </w:r>
    </w:p>
    <w:p w:rsidR="009F27B2" w:rsidRPr="00E83433" w:rsidRDefault="000D2FD0" w:rsidP="009F27B2">
      <w:pPr>
        <w:pStyle w:val="ListParagraph"/>
        <w:numPr>
          <w:ilvl w:val="0"/>
          <w:numId w:val="1"/>
        </w:numPr>
        <w:rPr>
          <w:rFonts w:ascii="TH Sarabun New" w:hAnsi="TH Sarabun New" w:cs="TH Sarabun New"/>
          <w:b/>
          <w:bCs/>
          <w:sz w:val="28"/>
        </w:rPr>
      </w:pPr>
      <w:r w:rsidRPr="00E83433">
        <w:rPr>
          <w:rFonts w:ascii="TH Sarabun New" w:hAnsi="TH Sarabun New" w:cs="TH Sarabun New"/>
          <w:b/>
          <w:bCs/>
          <w:sz w:val="28"/>
          <w:cs/>
        </w:rPr>
        <w:t>ขั้นตอนและวิธีในการดำเนินงาน</w:t>
      </w:r>
    </w:p>
    <w:p w:rsidR="00511EA8" w:rsidRPr="00E83433" w:rsidRDefault="00511EA8" w:rsidP="00216A69">
      <w:pPr>
        <w:pStyle w:val="ListParagraph"/>
        <w:ind w:left="360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มีการดำเนินงานสามารถแบ่งเป็น </w:t>
      </w:r>
      <w:r w:rsidRPr="00E83433">
        <w:rPr>
          <w:rFonts w:ascii="TH Sarabun New" w:hAnsi="TH Sarabun New" w:cs="TH Sarabun New"/>
          <w:sz w:val="28"/>
        </w:rPr>
        <w:t>4</w:t>
      </w:r>
      <w:r w:rsidRPr="00E83433">
        <w:rPr>
          <w:rFonts w:ascii="TH Sarabun New" w:hAnsi="TH Sarabun New" w:cs="TH Sarabun New"/>
          <w:sz w:val="28"/>
          <w:cs/>
        </w:rPr>
        <w:t xml:space="preserve"> ส่วน คือ</w:t>
      </w:r>
    </w:p>
    <w:p w:rsidR="00511EA8" w:rsidRPr="00E83433" w:rsidRDefault="00511EA8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ส่วนที่ </w:t>
      </w:r>
      <w:r w:rsidRPr="00E83433">
        <w:rPr>
          <w:rFonts w:ascii="TH Sarabun New" w:hAnsi="TH Sarabun New" w:cs="TH Sarabun New"/>
          <w:sz w:val="28"/>
        </w:rPr>
        <w:t>1</w:t>
      </w:r>
      <w:r w:rsidRPr="00E83433">
        <w:rPr>
          <w:rFonts w:ascii="TH Sarabun New" w:hAnsi="TH Sarabun New" w:cs="TH Sarabun New"/>
          <w:sz w:val="28"/>
          <w:cs/>
        </w:rPr>
        <w:t xml:space="preserve"> การศึกษาข้อมูลเบื้องต้นที่เกี่ยวข้อง</w:t>
      </w:r>
    </w:p>
    <w:p w:rsidR="00511EA8" w:rsidRPr="00E83433" w:rsidRDefault="00511EA8" w:rsidP="00CC403F">
      <w:pPr>
        <w:pStyle w:val="ListParagraph"/>
        <w:numPr>
          <w:ilvl w:val="0"/>
          <w:numId w:val="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ศึกษาความเป็นไปได้ของระบบ</w:t>
      </w:r>
    </w:p>
    <w:p w:rsidR="00511EA8" w:rsidRPr="00E83433" w:rsidRDefault="00511EA8" w:rsidP="00CC403F">
      <w:pPr>
        <w:pStyle w:val="ListParagraph"/>
        <w:numPr>
          <w:ilvl w:val="0"/>
          <w:numId w:val="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ศึกษาข้อมูลพื้นฐานระบบงานปัจจุบันของหน่วยงาน</w:t>
      </w:r>
    </w:p>
    <w:p w:rsidR="00511EA8" w:rsidRPr="00E83433" w:rsidRDefault="00511EA8" w:rsidP="00CC403F">
      <w:pPr>
        <w:pStyle w:val="ListParagraph"/>
        <w:numPr>
          <w:ilvl w:val="0"/>
          <w:numId w:val="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ศึกษานโยบาย เป้าหมาย และลักษณะการดำเนินงานของหน่วยงาน</w:t>
      </w:r>
    </w:p>
    <w:p w:rsidR="00511EA8" w:rsidRPr="00E83433" w:rsidRDefault="00511EA8" w:rsidP="00CC403F">
      <w:pPr>
        <w:pStyle w:val="ListParagraph"/>
        <w:numPr>
          <w:ilvl w:val="0"/>
          <w:numId w:val="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ศึกษาเทคโนโลยีและทฤษฎีที่เกี่ยวข้อง</w:t>
      </w:r>
    </w:p>
    <w:p w:rsidR="00511EA8" w:rsidRPr="00E83433" w:rsidRDefault="00511EA8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ส่วนที่ </w:t>
      </w:r>
      <w:r w:rsidRPr="00E83433">
        <w:rPr>
          <w:rFonts w:ascii="TH Sarabun New" w:hAnsi="TH Sarabun New" w:cs="TH Sarabun New"/>
          <w:sz w:val="28"/>
        </w:rPr>
        <w:t>2</w:t>
      </w:r>
      <w:r w:rsidRPr="00E83433">
        <w:rPr>
          <w:rFonts w:ascii="TH Sarabun New" w:hAnsi="TH Sarabun New" w:cs="TH Sarabun New"/>
          <w:sz w:val="28"/>
          <w:cs/>
        </w:rPr>
        <w:t xml:space="preserve"> การดำเนินงานวิศวกรรมซอฟต์แวร์ (กำหนดความต้องการและออกแบบ) เป็นการดำเนินงานตามขั้นตอนหลักของกระบวนการวิศวกรรมซอฟต์แวร์</w:t>
      </w:r>
    </w:p>
    <w:p w:rsidR="00511EA8" w:rsidRPr="00E83433" w:rsidRDefault="00511EA8" w:rsidP="00CC403F">
      <w:pPr>
        <w:pStyle w:val="ListParagraph"/>
        <w:numPr>
          <w:ilvl w:val="0"/>
          <w:numId w:val="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เริ่มต้นที่ขั้นตอนการกำหนดความต้องการ ด้วยกระบวนการที่เรียกว่า วิศวกรรมความต้องการ ไม่ว่าจะเป็นความต้องการของผู้ใช้ ความต้องการด้านระบบ ความต้องการหน้าที่หลักและไม่ใช่หน้าที่หลัก</w:t>
      </w:r>
    </w:p>
    <w:p w:rsidR="00511EA8" w:rsidRPr="00E83433" w:rsidRDefault="00511EA8" w:rsidP="00CC403F">
      <w:pPr>
        <w:pStyle w:val="ListParagraph"/>
        <w:numPr>
          <w:ilvl w:val="0"/>
          <w:numId w:val="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เป็นการทบทวนแบบจำลอง ที่ใช้จำลองระบบในด้านต่าง ๆ ตามแนวคิดเชิงวัตถุ</w:t>
      </w:r>
    </w:p>
    <w:p w:rsidR="00511EA8" w:rsidRPr="00E83433" w:rsidRDefault="00511EA8" w:rsidP="00CC403F">
      <w:pPr>
        <w:pStyle w:val="ListParagraph"/>
        <w:numPr>
          <w:ilvl w:val="0"/>
          <w:numId w:val="5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ออกแบบซอฟต์แวร์ เป็นแนวคิดในการออกแบบซอฟต์แวร์ ออกแบบสถาปัตยกรรมซอฟต์แวร์ รวมถึงการจัดโครงสร้าง การแบ่งส่วน และการควบคุมการทำงานของส่วนประกอบย่อยของซอฟต์แวร์</w:t>
      </w:r>
    </w:p>
    <w:p w:rsidR="00511EA8" w:rsidRPr="00E83433" w:rsidRDefault="00511EA8" w:rsidP="00CC403F">
      <w:pPr>
        <w:pStyle w:val="ListParagraph"/>
        <w:numPr>
          <w:ilvl w:val="0"/>
          <w:numId w:val="5"/>
        </w:numPr>
        <w:jc w:val="both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t>การออกแบบส่วนต่อประสานกั</w:t>
      </w:r>
      <w:r w:rsidR="00F73D05" w:rsidRPr="00E83433">
        <w:rPr>
          <w:rFonts w:ascii="TH Sarabun New" w:hAnsi="TH Sarabun New" w:cs="TH Sarabun New"/>
          <w:sz w:val="28"/>
          <w:cs/>
        </w:rPr>
        <w:t>บผู้ใช้ และเน้นคุณภาพตลอดจนอำนวย</w:t>
      </w:r>
      <w:r w:rsidRPr="00E83433">
        <w:rPr>
          <w:rFonts w:ascii="TH Sarabun New" w:hAnsi="TH Sarabun New" w:cs="TH Sarabun New"/>
          <w:sz w:val="28"/>
          <w:cs/>
        </w:rPr>
        <w:t>ความสะดวกในการใช้งานผู้ใช้</w:t>
      </w:r>
    </w:p>
    <w:p w:rsidR="00511EA8" w:rsidRPr="00E83433" w:rsidRDefault="00511EA8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ส่วนที่ </w:t>
      </w:r>
      <w:r w:rsidRPr="00E83433">
        <w:rPr>
          <w:rFonts w:ascii="TH Sarabun New" w:hAnsi="TH Sarabun New" w:cs="TH Sarabun New"/>
          <w:sz w:val="28"/>
        </w:rPr>
        <w:t>3</w:t>
      </w:r>
      <w:r w:rsidRPr="00E83433">
        <w:rPr>
          <w:rFonts w:ascii="TH Sarabun New" w:hAnsi="TH Sarabun New" w:cs="TH Sarabun New"/>
          <w:sz w:val="28"/>
          <w:cs/>
        </w:rPr>
        <w:t xml:space="preserve"> การดำเนินงานวิศวกรรมซอฟต์แวร์ (สร้าง ทดสอบ และบำรุงรักษา)</w:t>
      </w:r>
    </w:p>
    <w:p w:rsidR="00511EA8" w:rsidRPr="00E83433" w:rsidRDefault="00511EA8" w:rsidP="00CC403F">
      <w:pPr>
        <w:pStyle w:val="ListParagraph"/>
        <w:numPr>
          <w:ilvl w:val="0"/>
          <w:numId w:val="6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เขียนโปรแกรม เป็นกิจกรรมในการสร้างหรือผลิตซอฟต์แวร์ ให้ความสำคัญของมาตรฐานที่กำหนดขึ้นในการเขียนโปรแกรม หลักปฏิบัติในการเขียนโปรแกรม โดยมีวัตถุประสงค์เดียวกันคือ “คุณภาพ”</w:t>
      </w:r>
    </w:p>
    <w:p w:rsidR="00511EA8" w:rsidRPr="00E83433" w:rsidRDefault="00511EA8" w:rsidP="00CC403F">
      <w:pPr>
        <w:pStyle w:val="ListParagraph"/>
        <w:numPr>
          <w:ilvl w:val="0"/>
          <w:numId w:val="6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ทดสอบซอฟต์แวร์ เป็นส่วนสำคัญของงานวิศวกรรมซอฟต์แวร์ มีกลยุทธ์ต่าง ๆ ในการทดสอบแต่ละระดับ</w:t>
      </w:r>
    </w:p>
    <w:p w:rsidR="00511EA8" w:rsidRPr="00E83433" w:rsidRDefault="00511EA8" w:rsidP="00CC403F">
      <w:pPr>
        <w:pStyle w:val="ListParagraph"/>
        <w:numPr>
          <w:ilvl w:val="0"/>
          <w:numId w:val="6"/>
        </w:numPr>
        <w:jc w:val="both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การบำรุงรักษาซอฟต์แวร์ มีประเภทและกระบวนการในการบำรุงรักษา ตลอดจนเทคนิคและเครื่องมือที่ใช้</w:t>
      </w:r>
    </w:p>
    <w:p w:rsidR="00511EA8" w:rsidRPr="00E83433" w:rsidRDefault="00511EA8" w:rsidP="00216A69">
      <w:pPr>
        <w:pStyle w:val="ListParagraph"/>
        <w:numPr>
          <w:ilvl w:val="1"/>
          <w:numId w:val="1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 xml:space="preserve">ส่วนที่ </w:t>
      </w:r>
      <w:r w:rsidRPr="00E83433">
        <w:rPr>
          <w:rFonts w:ascii="TH Sarabun New" w:hAnsi="TH Sarabun New" w:cs="TH Sarabun New"/>
          <w:sz w:val="28"/>
        </w:rPr>
        <w:t>4</w:t>
      </w:r>
      <w:r w:rsidRPr="00E83433">
        <w:rPr>
          <w:rFonts w:ascii="TH Sarabun New" w:hAnsi="TH Sarabun New" w:cs="TH Sarabun New"/>
          <w:sz w:val="28"/>
          <w:cs/>
        </w:rPr>
        <w:t xml:space="preserve"> งานด้านบริหารการผลิตซอฟต์แวร์ เป็นการบริหารงานในการผลิตซอฟต์แวร์ จะทำให้กระบวนการผลิตซอฟต์แวร์มีคุณภาพอย่างต่อเนื่อง</w:t>
      </w:r>
    </w:p>
    <w:p w:rsidR="00511EA8" w:rsidRPr="00E83433" w:rsidRDefault="00511EA8" w:rsidP="00CC403F">
      <w:pPr>
        <w:pStyle w:val="ListParagraph"/>
        <w:numPr>
          <w:ilvl w:val="0"/>
          <w:numId w:val="7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จัดการความเสี่ยง มีการกำหนดปัจจัยเสี่ยง วางแผน ติดตาม และแก้ปัญหาความเสี่ยงให้หมดไป</w:t>
      </w:r>
    </w:p>
    <w:p w:rsidR="000D2FD0" w:rsidRPr="00E83433" w:rsidRDefault="00511EA8" w:rsidP="00CC403F">
      <w:pPr>
        <w:pStyle w:val="ListParagraph"/>
        <w:numPr>
          <w:ilvl w:val="0"/>
          <w:numId w:val="7"/>
        </w:numPr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จัดการคุณภาพของซอฟต์แวร์ มีการประกันคุณภาพ การวางแผน และการควบคุมคุณภาพของซอฟต์แวร์</w:t>
      </w:r>
    </w:p>
    <w:p w:rsidR="000D2FD0" w:rsidRPr="00E83433" w:rsidRDefault="000D2FD0" w:rsidP="001C69C0">
      <w:pPr>
        <w:pStyle w:val="ListParagraph"/>
        <w:numPr>
          <w:ilvl w:val="0"/>
          <w:numId w:val="1"/>
        </w:numPr>
        <w:rPr>
          <w:rFonts w:ascii="TH Sarabun New" w:hAnsi="TH Sarabun New" w:cs="TH Sarabun New"/>
          <w:b/>
          <w:bCs/>
          <w:sz w:val="28"/>
        </w:rPr>
      </w:pPr>
      <w:r w:rsidRPr="00E83433">
        <w:rPr>
          <w:rFonts w:ascii="TH Sarabun New" w:hAnsi="TH Sarabun New" w:cs="TH Sarabun New"/>
          <w:b/>
          <w:bCs/>
          <w:sz w:val="28"/>
          <w:cs/>
        </w:rPr>
        <w:t>ประโยชน์ที่คาดว่าจะได้รับ</w:t>
      </w:r>
    </w:p>
    <w:p w:rsidR="00931201" w:rsidRPr="00E83433" w:rsidRDefault="00931201" w:rsidP="001C69C0">
      <w:pPr>
        <w:pStyle w:val="ListParagraph"/>
        <w:numPr>
          <w:ilvl w:val="1"/>
          <w:numId w:val="1"/>
        </w:num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มีกระบวนการทำงานที่ประสิทธิภาพมากขึ้นในการสนับสนุนการบำรุงรักษายุทโธปกรณ์</w:t>
      </w:r>
    </w:p>
    <w:p w:rsidR="00931201" w:rsidRPr="00E83433" w:rsidRDefault="00931201" w:rsidP="001C69C0">
      <w:pPr>
        <w:pStyle w:val="ListParagraph"/>
        <w:numPr>
          <w:ilvl w:val="1"/>
          <w:numId w:val="1"/>
        </w:num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ได้เครื่องมือที่ช่วยในการจัดการหรือบริหารการจัดทำสมุดอัตราพัสดุประจำเรือ</w:t>
      </w:r>
    </w:p>
    <w:p w:rsidR="00931201" w:rsidRPr="00E83433" w:rsidRDefault="00931201" w:rsidP="001C69C0">
      <w:pPr>
        <w:pStyle w:val="ListParagraph"/>
        <w:numPr>
          <w:ilvl w:val="1"/>
          <w:numId w:val="1"/>
        </w:num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ได้มีการรวบรวมข้อมูลและเทคนิคต่าง ๆ ไว้เป็นศูนย์กลางในรูปแบบอิเล็กทรอนิกส์ ทำให้ข้อมูลมีความถูกต้อง น่าเชื่อถือ ปลอดภัย และบริหารจัดการง่าย</w:t>
      </w:r>
    </w:p>
    <w:p w:rsidR="00931201" w:rsidRPr="00E83433" w:rsidRDefault="00931201" w:rsidP="001C69C0">
      <w:pPr>
        <w:pStyle w:val="ListParagraph"/>
        <w:numPr>
          <w:ilvl w:val="1"/>
          <w:numId w:val="1"/>
        </w:num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การบริหารพัสดุคงคลัง</w:t>
      </w:r>
      <w:r w:rsidR="00256F24" w:rsidRPr="00E83433">
        <w:rPr>
          <w:rFonts w:ascii="TH Sarabun New" w:hAnsi="TH Sarabun New" w:cs="TH Sarabun New"/>
          <w:sz w:val="28"/>
          <w:cs/>
        </w:rPr>
        <w:t>ในเรือ</w:t>
      </w:r>
      <w:r w:rsidRPr="00E83433">
        <w:rPr>
          <w:rFonts w:ascii="TH Sarabun New" w:hAnsi="TH Sarabun New" w:cs="TH Sarabun New"/>
          <w:sz w:val="28"/>
          <w:cs/>
        </w:rPr>
        <w:t>เป็นไปแบบอัตโนมัติ</w:t>
      </w:r>
    </w:p>
    <w:p w:rsidR="000D2FD0" w:rsidRDefault="00931201" w:rsidP="001C69C0">
      <w:pPr>
        <w:pStyle w:val="ListParagraph"/>
        <w:numPr>
          <w:ilvl w:val="1"/>
          <w:numId w:val="1"/>
        </w:num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ช่วยในการรายงาน ติดตาม สืบค้น ประมาณการ และวางแผนการซ่อมทำยุทโธปกรณ์</w:t>
      </w:r>
    </w:p>
    <w:p w:rsidR="008557BC" w:rsidRPr="00E83433" w:rsidRDefault="008557BC" w:rsidP="001C69C0">
      <w:pPr>
        <w:pStyle w:val="ListParagraph"/>
        <w:numPr>
          <w:ilvl w:val="1"/>
          <w:numId w:val="1"/>
        </w:numPr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28"/>
          <w:cs/>
        </w:rPr>
        <w:t>เป็นประโยชน์ต่อกองทัพเรือ ทั้งด้านความพร้อมใช้ของยุทโธปกรณ์ และความประหยัดงบประมาณเป็นอย่างมีประสิทธิภาพ</w:t>
      </w: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D21C2A" w:rsidRPr="00E83433" w:rsidRDefault="00D21C2A" w:rsidP="00C74222">
      <w:pPr>
        <w:rPr>
          <w:rFonts w:ascii="TH Sarabun New" w:hAnsi="TH Sarabun New" w:cs="TH Sarabun New"/>
          <w:sz w:val="28"/>
        </w:rPr>
      </w:pPr>
    </w:p>
    <w:p w:rsidR="00D21C2A" w:rsidRDefault="00D21C2A" w:rsidP="00C74222">
      <w:pPr>
        <w:rPr>
          <w:rFonts w:ascii="TH Sarabun New" w:hAnsi="TH Sarabun New" w:cs="TH Sarabun New"/>
          <w:sz w:val="28"/>
        </w:rPr>
      </w:pPr>
    </w:p>
    <w:p w:rsidR="009631AF" w:rsidRDefault="009631AF" w:rsidP="00C74222">
      <w:pPr>
        <w:rPr>
          <w:rFonts w:ascii="TH Sarabun New" w:hAnsi="TH Sarabun New" w:cs="TH Sarabun New"/>
          <w:sz w:val="28"/>
        </w:rPr>
      </w:pPr>
    </w:p>
    <w:p w:rsidR="009631AF" w:rsidRDefault="009631AF" w:rsidP="00C74222">
      <w:pPr>
        <w:rPr>
          <w:rFonts w:ascii="TH Sarabun New" w:hAnsi="TH Sarabun New" w:cs="TH Sarabun New"/>
          <w:sz w:val="28"/>
        </w:rPr>
      </w:pPr>
    </w:p>
    <w:p w:rsidR="009631AF" w:rsidRPr="00E83433" w:rsidRDefault="009631AF" w:rsidP="00C74222">
      <w:pPr>
        <w:rPr>
          <w:rFonts w:ascii="TH Sarabun New" w:hAnsi="TH Sarabun New" w:cs="TH Sarabun New"/>
          <w:sz w:val="28"/>
        </w:rPr>
      </w:pPr>
    </w:p>
    <w:p w:rsidR="000D2FD0" w:rsidRPr="00E83433" w:rsidRDefault="000D2FD0" w:rsidP="001C69C0">
      <w:pPr>
        <w:pStyle w:val="ListParagraph"/>
        <w:numPr>
          <w:ilvl w:val="0"/>
          <w:numId w:val="1"/>
        </w:numPr>
        <w:rPr>
          <w:rFonts w:ascii="TH Sarabun New" w:hAnsi="TH Sarabun New" w:cs="TH Sarabun New"/>
          <w:b/>
          <w:bCs/>
          <w:sz w:val="28"/>
        </w:rPr>
      </w:pPr>
      <w:r w:rsidRPr="00E83433">
        <w:rPr>
          <w:rFonts w:ascii="TH Sarabun New" w:hAnsi="TH Sarabun New" w:cs="TH Sarabun New"/>
          <w:b/>
          <w:bCs/>
          <w:sz w:val="28"/>
          <w:cs/>
        </w:rPr>
        <w:lastRenderedPageBreak/>
        <w:t>รายการอ้างอิง</w:t>
      </w:r>
    </w:p>
    <w:p w:rsidR="00D525DE" w:rsidRPr="00E83433" w:rsidRDefault="00C54C65" w:rsidP="00C54C65">
      <w:pPr>
        <w:ind w:left="720" w:hanging="360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>[1]</w:t>
      </w:r>
      <w:r w:rsidRPr="00E83433">
        <w:rPr>
          <w:rFonts w:ascii="TH Sarabun New" w:hAnsi="TH Sarabun New" w:cs="TH Sarabun New"/>
          <w:sz w:val="28"/>
        </w:rPr>
        <w:tab/>
      </w:r>
      <w:r w:rsidR="003D391C" w:rsidRPr="00E83433">
        <w:rPr>
          <w:rFonts w:ascii="TH Sarabun New" w:hAnsi="TH Sarabun New" w:cs="TH Sarabun New"/>
          <w:sz w:val="28"/>
        </w:rPr>
        <w:t>Tan, H.</w:t>
      </w:r>
      <w:r w:rsidR="003E5A2A" w:rsidRPr="00E83433">
        <w:rPr>
          <w:rFonts w:ascii="TH Sarabun New" w:hAnsi="TH Sarabun New" w:cs="TH Sarabun New"/>
          <w:sz w:val="28"/>
        </w:rPr>
        <w:t xml:space="preserve"> </w:t>
      </w:r>
      <w:proofErr w:type="gramStart"/>
      <w:r w:rsidRPr="00E83433">
        <w:rPr>
          <w:rFonts w:ascii="TH Sarabun New" w:hAnsi="TH Sarabun New" w:cs="TH Sarabun New"/>
          <w:sz w:val="28"/>
        </w:rPr>
        <w:t>The Application of RFID Technology in the Warehouse Management Information System.</w:t>
      </w:r>
      <w:proofErr w:type="gramEnd"/>
      <w:r w:rsidRPr="00E83433">
        <w:rPr>
          <w:rFonts w:ascii="TH Sarabun New" w:hAnsi="TH Sarabun New" w:cs="TH Sarabun New"/>
          <w:sz w:val="28"/>
        </w:rPr>
        <w:t xml:space="preserve"> In Electronic Commerce and Security, Pages 1063-1067.  </w:t>
      </w:r>
      <w:proofErr w:type="gramStart"/>
      <w:r w:rsidRPr="00E83433">
        <w:rPr>
          <w:rFonts w:ascii="TH Sarabun New" w:hAnsi="TH Sarabun New" w:cs="TH Sarabun New"/>
          <w:sz w:val="28"/>
        </w:rPr>
        <w:t>3-5 Aug. 2008 International Symposium on, 2008.</w:t>
      </w:r>
      <w:proofErr w:type="gramEnd"/>
    </w:p>
    <w:p w:rsidR="00D525DE" w:rsidRPr="00E83433" w:rsidRDefault="00C54C65" w:rsidP="008D672F">
      <w:pPr>
        <w:ind w:left="720" w:hanging="360"/>
        <w:jc w:val="both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>[2]</w:t>
      </w:r>
      <w:r w:rsidRPr="00E83433">
        <w:rPr>
          <w:rFonts w:ascii="TH Sarabun New" w:hAnsi="TH Sarabun New" w:cs="TH Sarabun New"/>
          <w:sz w:val="28"/>
        </w:rPr>
        <w:tab/>
      </w:r>
      <w:r w:rsidR="00C74222" w:rsidRPr="00E83433">
        <w:rPr>
          <w:rFonts w:ascii="TH Sarabun New" w:hAnsi="TH Sarabun New" w:cs="TH Sarabun New"/>
          <w:sz w:val="28"/>
          <w:cs/>
        </w:rPr>
        <w:t xml:space="preserve">ภราดร รีชัยพิชิตกุล และ สมจิตร อาจอินทร์. ระบบจัดการคลังสินค้าอัจฉริยะด้วยเทคโนโลยี </w:t>
      </w:r>
      <w:r w:rsidR="00C74222" w:rsidRPr="00E83433">
        <w:rPr>
          <w:rFonts w:ascii="TH Sarabun New" w:hAnsi="TH Sarabun New" w:cs="TH Sarabun New"/>
          <w:sz w:val="28"/>
        </w:rPr>
        <w:t xml:space="preserve">RFID </w:t>
      </w:r>
      <w:r w:rsidR="00C74222" w:rsidRPr="00E83433">
        <w:rPr>
          <w:rFonts w:ascii="TH Sarabun New" w:hAnsi="TH Sarabun New" w:cs="TH Sarabun New"/>
          <w:sz w:val="28"/>
          <w:cs/>
        </w:rPr>
        <w:t xml:space="preserve">กรณีศึกษา </w:t>
      </w:r>
      <w:r w:rsidR="00C74222" w:rsidRPr="00E83433">
        <w:rPr>
          <w:rFonts w:ascii="TH Sarabun New" w:hAnsi="TH Sarabun New" w:cs="TH Sarabun New"/>
          <w:sz w:val="28"/>
        </w:rPr>
        <w:t xml:space="preserve">: </w:t>
      </w:r>
      <w:r w:rsidR="00C74222" w:rsidRPr="00E83433">
        <w:rPr>
          <w:rFonts w:ascii="TH Sarabun New" w:hAnsi="TH Sarabun New" w:cs="TH Sarabun New"/>
          <w:sz w:val="28"/>
          <w:cs/>
        </w:rPr>
        <w:t>บริษัทพิมายฟุตแวร์ จำกัด</w:t>
      </w:r>
      <w:r w:rsidR="00C74222" w:rsidRPr="00E83433">
        <w:rPr>
          <w:rFonts w:ascii="TH Sarabun New" w:hAnsi="TH Sarabun New" w:cs="TH Sarabun New"/>
          <w:sz w:val="28"/>
        </w:rPr>
        <w:t xml:space="preserve">. </w:t>
      </w:r>
      <w:r w:rsidR="00C74222" w:rsidRPr="00E83433">
        <w:rPr>
          <w:rFonts w:ascii="TH Sarabun New" w:hAnsi="TH Sarabun New" w:cs="TH Sarabun New"/>
          <w:sz w:val="28"/>
          <w:cs/>
        </w:rPr>
        <w:t>ในการประชุมสัมมนา</w:t>
      </w:r>
      <w:r w:rsidR="00661B26" w:rsidRPr="00E83433">
        <w:rPr>
          <w:rFonts w:ascii="TH Sarabun New" w:hAnsi="TH Sarabun New" w:cs="TH Sarabun New"/>
          <w:sz w:val="28"/>
          <w:cs/>
        </w:rPr>
        <w:t>เชิง</w:t>
      </w:r>
      <w:r w:rsidR="00C74222" w:rsidRPr="00E83433">
        <w:rPr>
          <w:rFonts w:ascii="TH Sarabun New" w:hAnsi="TH Sarabun New" w:cs="TH Sarabun New"/>
          <w:sz w:val="28"/>
          <w:cs/>
        </w:rPr>
        <w:t>วิชาการ</w:t>
      </w:r>
      <w:r w:rsidR="00661B26" w:rsidRPr="00E83433">
        <w:rPr>
          <w:rFonts w:ascii="TH Sarabun New" w:hAnsi="TH Sarabun New" w:cs="TH Sarabun New"/>
          <w:sz w:val="28"/>
          <w:cs/>
        </w:rPr>
        <w:t>ประจำปี</w:t>
      </w:r>
      <w:r w:rsidR="00C74222" w:rsidRPr="00E83433">
        <w:rPr>
          <w:rFonts w:ascii="TH Sarabun New" w:hAnsi="TH Sarabun New" w:cs="TH Sarabun New"/>
          <w:sz w:val="28"/>
          <w:cs/>
        </w:rPr>
        <w:t xml:space="preserve">ด้านการจัดการโลจิสติกส์และโซ่อุปทานครั้งที่ </w:t>
      </w:r>
      <w:r w:rsidR="00C74222" w:rsidRPr="00E83433">
        <w:rPr>
          <w:rFonts w:ascii="TH Sarabun New" w:hAnsi="TH Sarabun New" w:cs="TH Sarabun New"/>
          <w:sz w:val="28"/>
        </w:rPr>
        <w:t xml:space="preserve">9, </w:t>
      </w:r>
      <w:r w:rsidR="00661B26" w:rsidRPr="00E83433">
        <w:rPr>
          <w:rFonts w:ascii="TH Sarabun New" w:hAnsi="TH Sarabun New" w:cs="TH Sarabun New"/>
          <w:sz w:val="28"/>
        </w:rPr>
        <w:t xml:space="preserve">19-21 </w:t>
      </w:r>
      <w:r w:rsidR="00661B26" w:rsidRPr="00E83433">
        <w:rPr>
          <w:rFonts w:ascii="TH Sarabun New" w:hAnsi="TH Sarabun New" w:cs="TH Sarabun New"/>
          <w:sz w:val="28"/>
          <w:cs/>
        </w:rPr>
        <w:t xml:space="preserve">พฤศจิกายน </w:t>
      </w:r>
      <w:r w:rsidR="00661B26" w:rsidRPr="00E83433">
        <w:rPr>
          <w:rFonts w:ascii="TH Sarabun New" w:hAnsi="TH Sarabun New" w:cs="TH Sarabun New"/>
          <w:sz w:val="28"/>
        </w:rPr>
        <w:t xml:space="preserve">2552 </w:t>
      </w:r>
      <w:r w:rsidR="00661B26" w:rsidRPr="00E83433">
        <w:rPr>
          <w:rFonts w:ascii="TH Sarabun New" w:hAnsi="TH Sarabun New" w:cs="TH Sarabun New"/>
          <w:sz w:val="28"/>
          <w:cs/>
        </w:rPr>
        <w:t xml:space="preserve">ณ โรงแรมเดอะไทด์ รีสอร์ท บางแสน, </w:t>
      </w:r>
      <w:r w:rsidR="00661B26" w:rsidRPr="00E83433">
        <w:rPr>
          <w:rFonts w:ascii="TH Sarabun New" w:hAnsi="TH Sarabun New" w:cs="TH Sarabun New"/>
          <w:sz w:val="28"/>
        </w:rPr>
        <w:t>2552.</w:t>
      </w:r>
    </w:p>
    <w:p w:rsidR="002130D4" w:rsidRPr="00E83433" w:rsidRDefault="00256F24" w:rsidP="00C74222">
      <w:pPr>
        <w:ind w:left="720" w:hanging="360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>[3</w:t>
      </w:r>
      <w:r w:rsidR="008D672F" w:rsidRPr="00E83433">
        <w:rPr>
          <w:rFonts w:ascii="TH Sarabun New" w:hAnsi="TH Sarabun New" w:cs="TH Sarabun New"/>
          <w:sz w:val="28"/>
        </w:rPr>
        <w:t>]</w:t>
      </w:r>
      <w:r w:rsidR="008D672F" w:rsidRPr="00E83433">
        <w:rPr>
          <w:rFonts w:ascii="TH Sarabun New" w:hAnsi="TH Sarabun New" w:cs="TH Sarabun New"/>
          <w:sz w:val="28"/>
        </w:rPr>
        <w:tab/>
      </w:r>
      <w:r w:rsidR="008D672F" w:rsidRPr="00E83433">
        <w:rPr>
          <w:rFonts w:ascii="TH Sarabun New" w:hAnsi="TH Sarabun New" w:cs="TH Sarabun New"/>
          <w:sz w:val="28"/>
          <w:cs/>
        </w:rPr>
        <w:t>น.อ.หญิง ภาวนา เจนถนอมม้า. สมุดอัตราพัสดุประจำเรือและการปรับปรุงความพร้อมของพัสดุในเรือ</w:t>
      </w:r>
      <w:r w:rsidRPr="00E83433">
        <w:rPr>
          <w:rFonts w:ascii="TH Sarabun New" w:hAnsi="TH Sarabun New" w:cs="TH Sarabun New"/>
          <w:sz w:val="28"/>
          <w:cs/>
        </w:rPr>
        <w:t xml:space="preserve">. กรุงเทพมหานคร </w:t>
      </w:r>
      <w:r w:rsidRPr="00E83433">
        <w:rPr>
          <w:rFonts w:ascii="TH Sarabun New" w:hAnsi="TH Sarabun New" w:cs="TH Sarabun New"/>
          <w:sz w:val="28"/>
        </w:rPr>
        <w:t xml:space="preserve">: </w:t>
      </w:r>
      <w:r w:rsidRPr="00E83433">
        <w:rPr>
          <w:rFonts w:ascii="TH Sarabun New" w:hAnsi="TH Sarabun New" w:cs="TH Sarabun New"/>
          <w:sz w:val="28"/>
          <w:cs/>
        </w:rPr>
        <w:t>กรมพลาธิการทหารเรือ,</w:t>
      </w:r>
      <w:r w:rsidR="007D785D" w:rsidRPr="00E83433">
        <w:rPr>
          <w:rFonts w:ascii="TH Sarabun New" w:hAnsi="TH Sarabun New" w:cs="TH Sarabun New"/>
          <w:sz w:val="28"/>
          <w:cs/>
        </w:rPr>
        <w:t xml:space="preserve"> </w:t>
      </w:r>
      <w:r w:rsidR="007D785D" w:rsidRPr="00E83433">
        <w:rPr>
          <w:rFonts w:ascii="TH Sarabun New" w:hAnsi="TH Sarabun New" w:cs="TH Sarabun New"/>
          <w:sz w:val="28"/>
        </w:rPr>
        <w:t>2552</w:t>
      </w:r>
    </w:p>
    <w:p w:rsidR="00256F24" w:rsidRPr="00E83433" w:rsidRDefault="00256F24" w:rsidP="00C74222">
      <w:pPr>
        <w:ind w:left="720" w:hanging="360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</w:rPr>
        <w:t>[4]</w:t>
      </w:r>
      <w:r w:rsidR="00CC4DEE" w:rsidRPr="00E83433">
        <w:rPr>
          <w:rFonts w:ascii="TH Sarabun New" w:hAnsi="TH Sarabun New" w:cs="TH Sarabun New"/>
          <w:sz w:val="28"/>
        </w:rPr>
        <w:tab/>
      </w:r>
      <w:r w:rsidR="00CC4DEE" w:rsidRPr="00E83433">
        <w:rPr>
          <w:rFonts w:ascii="TH Sarabun New" w:hAnsi="TH Sarabun New" w:cs="TH Sarabun New"/>
          <w:sz w:val="28"/>
          <w:cs/>
        </w:rPr>
        <w:t xml:space="preserve">น.อ.หญิง ภาวนา เจนถนอมม้า. ระบบการส่งกำลังบำรุงและการสนับสนุนทางการส่งกำลังบำรุงชิ้นส่วนซ่อม. กรุงเทพมหานคร </w:t>
      </w:r>
      <w:r w:rsidR="00CC4DEE" w:rsidRPr="00E83433">
        <w:rPr>
          <w:rFonts w:ascii="TH Sarabun New" w:hAnsi="TH Sarabun New" w:cs="TH Sarabun New"/>
          <w:sz w:val="28"/>
        </w:rPr>
        <w:t>:</w:t>
      </w:r>
      <w:r w:rsidR="00CC4DEE" w:rsidRPr="00E83433">
        <w:rPr>
          <w:rFonts w:ascii="TH Sarabun New" w:hAnsi="TH Sarabun New" w:cs="TH Sarabun New"/>
          <w:sz w:val="28"/>
          <w:cs/>
        </w:rPr>
        <w:t xml:space="preserve"> กรมพลาธิการทหารเรือ, </w:t>
      </w:r>
      <w:r w:rsidR="00CC4DEE" w:rsidRPr="00E83433">
        <w:rPr>
          <w:rFonts w:ascii="TH Sarabun New" w:hAnsi="TH Sarabun New" w:cs="TH Sarabun New"/>
          <w:sz w:val="28"/>
        </w:rPr>
        <w:t>2554.</w:t>
      </w:r>
    </w:p>
    <w:p w:rsidR="00256F24" w:rsidRPr="00E83433" w:rsidRDefault="00256F24" w:rsidP="00C74222">
      <w:pPr>
        <w:ind w:left="720" w:hanging="360"/>
        <w:rPr>
          <w:rFonts w:ascii="TH Sarabun New" w:hAnsi="TH Sarabun New" w:cs="TH Sarabun New"/>
          <w:sz w:val="28"/>
          <w:cs/>
        </w:rPr>
      </w:pPr>
      <w:r w:rsidRPr="00E83433">
        <w:rPr>
          <w:rFonts w:ascii="TH Sarabun New" w:hAnsi="TH Sarabun New" w:cs="TH Sarabun New"/>
          <w:sz w:val="28"/>
        </w:rPr>
        <w:t>[5]</w:t>
      </w:r>
      <w:r w:rsidRPr="00E83433">
        <w:rPr>
          <w:rFonts w:ascii="TH Sarabun New" w:hAnsi="TH Sarabun New" w:cs="TH Sarabun New"/>
          <w:sz w:val="28"/>
        </w:rPr>
        <w:tab/>
      </w:r>
      <w:r w:rsidRPr="00E83433">
        <w:rPr>
          <w:rFonts w:ascii="TH Sarabun New" w:hAnsi="TH Sarabun New" w:cs="TH Sarabun New"/>
          <w:sz w:val="28"/>
          <w:cs/>
        </w:rPr>
        <w:t>กองทัพเรือ, ระเบียบกองทัพเรือว่าด้วยการพัสดุ พ.ศ.</w:t>
      </w:r>
      <w:r w:rsidRPr="00E83433">
        <w:rPr>
          <w:rFonts w:ascii="TH Sarabun New" w:hAnsi="TH Sarabun New" w:cs="TH Sarabun New"/>
          <w:sz w:val="28"/>
        </w:rPr>
        <w:t>2553</w:t>
      </w:r>
      <w:r w:rsidRPr="00E83433">
        <w:rPr>
          <w:rFonts w:ascii="TH Sarabun New" w:hAnsi="TH Sarabun New" w:cs="TH Sarabun New"/>
          <w:sz w:val="28"/>
          <w:cs/>
        </w:rPr>
        <w:t xml:space="preserve">, </w:t>
      </w:r>
      <w:r w:rsidRPr="00E83433">
        <w:rPr>
          <w:rFonts w:ascii="TH Sarabun New" w:hAnsi="TH Sarabun New" w:cs="TH Sarabun New"/>
          <w:sz w:val="28"/>
        </w:rPr>
        <w:t xml:space="preserve">29 </w:t>
      </w:r>
      <w:r w:rsidRPr="00E83433">
        <w:rPr>
          <w:rFonts w:ascii="TH Sarabun New" w:hAnsi="TH Sarabun New" w:cs="TH Sarabun New"/>
          <w:sz w:val="28"/>
          <w:cs/>
        </w:rPr>
        <w:t xml:space="preserve">ธันวาคม </w:t>
      </w:r>
      <w:r w:rsidRPr="00E83433">
        <w:rPr>
          <w:rFonts w:ascii="TH Sarabun New" w:hAnsi="TH Sarabun New" w:cs="TH Sarabun New"/>
          <w:sz w:val="28"/>
        </w:rPr>
        <w:t>2553.</w:t>
      </w:r>
      <w:r w:rsidRPr="00E83433">
        <w:rPr>
          <w:rFonts w:ascii="TH Sarabun New" w:hAnsi="TH Sarabun New" w:cs="TH Sarabun New"/>
          <w:sz w:val="28"/>
          <w:cs/>
        </w:rPr>
        <w:t xml:space="preserve"> </w:t>
      </w: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C74222" w:rsidRPr="00E83433" w:rsidRDefault="00C74222" w:rsidP="00C74222">
      <w:pPr>
        <w:rPr>
          <w:rFonts w:ascii="TH Sarabun New" w:hAnsi="TH Sarabun New" w:cs="TH Sarabun New"/>
          <w:sz w:val="28"/>
        </w:rPr>
      </w:pPr>
    </w:p>
    <w:p w:rsidR="00F00F24" w:rsidRPr="00E83433" w:rsidRDefault="00F00F24" w:rsidP="00F00F24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E83433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ภาคผนวก</w:t>
      </w:r>
    </w:p>
    <w:p w:rsidR="00F00F24" w:rsidRPr="00E83433" w:rsidRDefault="00F00F24" w:rsidP="00CC403F">
      <w:pPr>
        <w:pStyle w:val="ListParagraph"/>
        <w:numPr>
          <w:ilvl w:val="0"/>
          <w:numId w:val="34"/>
        </w:numPr>
        <w:rPr>
          <w:rFonts w:ascii="TH Sarabun New" w:hAnsi="TH Sarabun New" w:cs="TH Sarabun New"/>
          <w:b/>
          <w:bCs/>
          <w:sz w:val="28"/>
        </w:rPr>
      </w:pPr>
      <w:r w:rsidRPr="00E83433">
        <w:rPr>
          <w:rFonts w:ascii="TH Sarabun New" w:hAnsi="TH Sarabun New" w:cs="TH Sarabun New"/>
          <w:b/>
          <w:bCs/>
          <w:sz w:val="28"/>
          <w:cs/>
        </w:rPr>
        <w:t>บทบาทหน้าที่ความรับผิดชอบ</w:t>
      </w:r>
    </w:p>
    <w:p w:rsidR="00EF3BA1" w:rsidRPr="00E83433" w:rsidRDefault="00F00F24" w:rsidP="006E2425">
      <w:pPr>
        <w:pStyle w:val="ListParagraph"/>
        <w:numPr>
          <w:ilvl w:val="1"/>
          <w:numId w:val="34"/>
        </w:numPr>
        <w:ind w:left="35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แผนผังแสดงหน่วยงานขององค์กร (</w:t>
      </w:r>
      <w:r w:rsidRPr="00E83433">
        <w:rPr>
          <w:rFonts w:ascii="TH Sarabun New" w:hAnsi="TH Sarabun New" w:cs="TH Sarabun New"/>
          <w:sz w:val="28"/>
        </w:rPr>
        <w:t xml:space="preserve">Organization Chart) </w:t>
      </w:r>
      <w:r w:rsidR="00EF3BA1" w:rsidRPr="00E83433">
        <w:rPr>
          <w:rFonts w:ascii="TH Sarabun New" w:hAnsi="TH Sarabun New" w:cs="TH Sarabun New"/>
          <w:sz w:val="28"/>
          <w:cs/>
        </w:rPr>
        <w:t>หน่วยงานของกองทัพเรือที่</w:t>
      </w:r>
      <w:r w:rsidRPr="00E83433">
        <w:rPr>
          <w:rFonts w:ascii="TH Sarabun New" w:hAnsi="TH Sarabun New" w:cs="TH Sarabun New"/>
          <w:sz w:val="28"/>
          <w:cs/>
        </w:rPr>
        <w:t>เกี่ยวข้องกับระบบสมุดอัตราพัสดุประจำเรือ ในปัจจุบันเป็นแผนผังองค์กรดังนี้</w:t>
      </w:r>
    </w:p>
    <w:p w:rsidR="00EF3BA1" w:rsidRPr="00E83433" w:rsidRDefault="00EF3BA1" w:rsidP="00EF3BA1">
      <w:pPr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object w:dxaOrig="13851" w:dyaOrig="8749">
          <v:shape id="_x0000_i1029" type="#_x0000_t75" style="width:450.45pt;height:284.55pt" o:ole="">
            <v:imagedata r:id="rId18" o:title=""/>
          </v:shape>
          <o:OLEObject Type="Embed" ProgID="Visio.Drawing.11" ShapeID="_x0000_i1029" DrawAspect="Content" ObjectID="_1432010204" r:id="rId19"/>
        </w:object>
      </w:r>
    </w:p>
    <w:p w:rsidR="00F00F24" w:rsidRPr="00E83433" w:rsidRDefault="00F00F24" w:rsidP="006E2425">
      <w:pPr>
        <w:pStyle w:val="ListParagraph"/>
        <w:numPr>
          <w:ilvl w:val="1"/>
          <w:numId w:val="34"/>
        </w:numPr>
        <w:ind w:left="357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้าที่ความรับผิดชอบ (</w:t>
      </w:r>
      <w:r w:rsidRPr="00E83433">
        <w:rPr>
          <w:rFonts w:ascii="TH Sarabun New" w:hAnsi="TH Sarabun New" w:cs="TH Sarabun New"/>
          <w:sz w:val="28"/>
        </w:rPr>
        <w:t>Role and Responsibility)</w:t>
      </w:r>
      <w:r w:rsidR="00120AE1" w:rsidRPr="00E83433">
        <w:rPr>
          <w:rFonts w:ascii="TH Sarabun New" w:hAnsi="TH Sarabun New" w:cs="TH Sarabun New"/>
          <w:sz w:val="28"/>
        </w:rPr>
        <w:t xml:space="preserve"> [4]</w:t>
      </w:r>
    </w:p>
    <w:p w:rsidR="006E2425" w:rsidRPr="00E83433" w:rsidRDefault="006217E2" w:rsidP="006E2425">
      <w:pPr>
        <w:pStyle w:val="ListParagraph"/>
        <w:numPr>
          <w:ilvl w:val="0"/>
          <w:numId w:val="17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อนุมัติ มีหน้าที่ในการตรวจสอบความถูกต้องของสมุดอัตราพัสดุประจำเรือ และอนุมัติเพื่อเสนอกองทัพเรือต่อไป</w:t>
      </w:r>
    </w:p>
    <w:p w:rsidR="006E2425" w:rsidRPr="00E83433" w:rsidRDefault="00F00F24" w:rsidP="006E2425">
      <w:pPr>
        <w:pStyle w:val="ListParagraph"/>
        <w:numPr>
          <w:ilvl w:val="0"/>
          <w:numId w:val="17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ส่งกำลัง</w:t>
      </w:r>
      <w:r w:rsidRPr="00E83433">
        <w:rPr>
          <w:rFonts w:ascii="TH Sarabun New" w:hAnsi="TH Sarabun New" w:cs="TH Sarabun New"/>
          <w:sz w:val="28"/>
        </w:rPr>
        <w:t xml:space="preserve"> </w:t>
      </w:r>
      <w:r w:rsidR="006217E2" w:rsidRPr="00E83433">
        <w:rPr>
          <w:rFonts w:ascii="TH Sarabun New" w:hAnsi="TH Sarabun New" w:cs="TH Sarabun New"/>
          <w:sz w:val="28"/>
          <w:cs/>
        </w:rPr>
        <w:t>มีหน้าที่บริหารจัดการพัสดุคงคลัง เพื่อให้การ</w:t>
      </w:r>
      <w:r w:rsidRPr="00E83433">
        <w:rPr>
          <w:rFonts w:ascii="TH Sarabun New" w:hAnsi="TH Sarabun New" w:cs="TH Sarabun New"/>
          <w:sz w:val="28"/>
          <w:cs/>
        </w:rPr>
        <w:t>สนับสนุนการส่งกำลังบำรุง</w:t>
      </w:r>
      <w:r w:rsidR="00B3477C" w:rsidRPr="00E83433">
        <w:rPr>
          <w:rFonts w:ascii="TH Sarabun New" w:hAnsi="TH Sarabun New" w:cs="TH Sarabun New"/>
          <w:sz w:val="28"/>
          <w:cs/>
        </w:rPr>
        <w:t xml:space="preserve"> พัสดุชิ้นส่วนซ่อมแก่หน่วยเรือ</w:t>
      </w:r>
    </w:p>
    <w:p w:rsidR="006E2425" w:rsidRPr="00E83433" w:rsidRDefault="00F00F24" w:rsidP="006E2425">
      <w:pPr>
        <w:pStyle w:val="ListParagraph"/>
        <w:numPr>
          <w:ilvl w:val="0"/>
          <w:numId w:val="17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เรือ</w:t>
      </w:r>
      <w:r w:rsidR="00D8794B" w:rsidRPr="00E83433">
        <w:rPr>
          <w:rFonts w:ascii="TH Sarabun New" w:hAnsi="TH Sarabun New" w:cs="TH Sarabun New"/>
          <w:sz w:val="28"/>
        </w:rPr>
        <w:t>(</w:t>
      </w:r>
      <w:r w:rsidR="00D8794B" w:rsidRPr="00E83433">
        <w:rPr>
          <w:rFonts w:ascii="TH Sarabun New" w:hAnsi="TH Sarabun New" w:cs="TH Sarabun New"/>
          <w:sz w:val="28"/>
          <w:cs/>
        </w:rPr>
        <w:t>หน่วยใช้ยุทโธปกรณ์</w:t>
      </w:r>
      <w:r w:rsidR="00D8794B" w:rsidRPr="00E83433">
        <w:rPr>
          <w:rFonts w:ascii="TH Sarabun New" w:hAnsi="TH Sarabun New" w:cs="TH Sarabun New"/>
          <w:sz w:val="28"/>
        </w:rPr>
        <w:t xml:space="preserve">) </w:t>
      </w:r>
      <w:r w:rsidR="00D8794B" w:rsidRPr="00E83433">
        <w:rPr>
          <w:rFonts w:ascii="TH Sarabun New" w:hAnsi="TH Sarabun New" w:cs="TH Sarabun New"/>
          <w:sz w:val="28"/>
          <w:cs/>
        </w:rPr>
        <w:t>ปฏิบัติการซ่อมตามระบบ รายงาน อุปสรรค ผลการปฏิบัติและจัดการฝึกอบรมเจ้าหน้าที่ตามคำแนะนำของหน่วยเทคนิค</w:t>
      </w:r>
    </w:p>
    <w:p w:rsidR="006E2425" w:rsidRPr="00E83433" w:rsidRDefault="00F00F24" w:rsidP="006E2425">
      <w:pPr>
        <w:pStyle w:val="ListParagraph"/>
        <w:numPr>
          <w:ilvl w:val="0"/>
          <w:numId w:val="17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t>หน่วยซ่อมบำรุง</w:t>
      </w:r>
      <w:r w:rsidR="00D8794B" w:rsidRPr="00E83433">
        <w:rPr>
          <w:rFonts w:ascii="TH Sarabun New" w:hAnsi="TH Sarabun New" w:cs="TH Sarabun New"/>
          <w:sz w:val="28"/>
          <w:cs/>
        </w:rPr>
        <w:t>ระดับต่าง ๆ ปฏิบัติการซ่อมในส่วนที่ได้รับมอบ รายงานอุปสรรคข้อขัดข้องและผลการปฏิบัติ</w:t>
      </w:r>
    </w:p>
    <w:p w:rsidR="00F00F24" w:rsidRDefault="00F00F24" w:rsidP="00F00F24">
      <w:pPr>
        <w:pStyle w:val="ListParagraph"/>
        <w:numPr>
          <w:ilvl w:val="0"/>
          <w:numId w:val="17"/>
        </w:numPr>
        <w:ind w:left="714" w:hanging="357"/>
        <w:rPr>
          <w:rFonts w:ascii="TH Sarabun New" w:hAnsi="TH Sarabun New" w:cs="TH Sarabun New"/>
          <w:sz w:val="28"/>
        </w:rPr>
      </w:pPr>
      <w:r w:rsidRPr="00E83433">
        <w:rPr>
          <w:rFonts w:ascii="TH Sarabun New" w:hAnsi="TH Sarabun New" w:cs="TH Sarabun New"/>
          <w:sz w:val="28"/>
          <w:cs/>
        </w:rPr>
        <w:lastRenderedPageBreak/>
        <w:t>หน่วยเทคนิค</w:t>
      </w:r>
      <w:r w:rsidR="00120AE1" w:rsidRPr="00E83433">
        <w:rPr>
          <w:rFonts w:ascii="TH Sarabun New" w:hAnsi="TH Sarabun New" w:cs="TH Sarabun New"/>
          <w:sz w:val="28"/>
        </w:rPr>
        <w:t xml:space="preserve"> </w:t>
      </w:r>
      <w:r w:rsidR="00120AE1" w:rsidRPr="00E83433">
        <w:rPr>
          <w:rFonts w:ascii="TH Sarabun New" w:hAnsi="TH Sarabun New" w:cs="TH Sarabun New"/>
          <w:sz w:val="28"/>
          <w:cs/>
        </w:rPr>
        <w:t>มีหน้าที่ดำเนินการจัดหา พัฒนา ติดตั้ง ออกคำแนะนำ ปฏิบัติการซ่อมบำรุงในส่วนที่รับผิดชอบ</w:t>
      </w:r>
      <w:r w:rsidR="00D8794B" w:rsidRPr="00E83433">
        <w:rPr>
          <w:rFonts w:ascii="TH Sarabun New" w:hAnsi="TH Sarabun New" w:cs="TH Sarabun New"/>
          <w:sz w:val="28"/>
          <w:cs/>
        </w:rPr>
        <w:t xml:space="preserve"> รวบรวมข้อมูล อุปสรรค และรายงานผลการปฏิบัติของหน่วยใช้ยุทโธปกรณ์และหน่วยซ่อมบำรุงระดับต่าง ๆ รวมทั้งจัดการฝึกอบรมเจ้าหน้าที่</w:t>
      </w: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</w:pPr>
    </w:p>
    <w:p w:rsidR="000955B5" w:rsidRDefault="000955B5" w:rsidP="000955B5">
      <w:pPr>
        <w:rPr>
          <w:rFonts w:ascii="TH Sarabun New" w:hAnsi="TH Sarabun New" w:cs="TH Sarabun New"/>
          <w:sz w:val="28"/>
        </w:rPr>
        <w:sectPr w:rsidR="000955B5" w:rsidSect="00966E8B">
          <w:headerReference w:type="default" r:id="rId20"/>
          <w:pgSz w:w="11906" w:h="16838" w:code="9"/>
          <w:pgMar w:top="2160" w:right="1440" w:bottom="1440" w:left="2160" w:header="1264" w:footer="720" w:gutter="0"/>
          <w:pgNumType w:start="0"/>
          <w:cols w:space="708"/>
          <w:titlePg/>
          <w:docGrid w:linePitch="360"/>
        </w:sectPr>
      </w:pPr>
    </w:p>
    <w:p w:rsidR="00A83454" w:rsidRPr="00A83454" w:rsidRDefault="00A83454" w:rsidP="00A83454">
      <w:pPr>
        <w:pStyle w:val="ListParagraph"/>
        <w:numPr>
          <w:ilvl w:val="0"/>
          <w:numId w:val="50"/>
        </w:numPr>
        <w:rPr>
          <w:rFonts w:ascii="TH Sarabun New" w:hAnsi="TH Sarabun New" w:cs="TH Sarabun New"/>
          <w:vanish/>
          <w:sz w:val="28"/>
          <w:cs/>
        </w:rPr>
      </w:pPr>
    </w:p>
    <w:p w:rsidR="000955B5" w:rsidRPr="00A83454" w:rsidRDefault="000955B5" w:rsidP="00A83454">
      <w:pPr>
        <w:pStyle w:val="ListParagraph"/>
        <w:numPr>
          <w:ilvl w:val="0"/>
          <w:numId w:val="50"/>
        </w:numPr>
        <w:rPr>
          <w:rFonts w:ascii="TH Sarabun New" w:hAnsi="TH Sarabun New" w:cs="TH Sarabun New"/>
          <w:b/>
          <w:bCs/>
          <w:sz w:val="28"/>
        </w:rPr>
      </w:pPr>
      <w:r w:rsidRPr="00A83454">
        <w:rPr>
          <w:rFonts w:ascii="TH Sarabun New" w:hAnsi="TH Sarabun New" w:cs="TH Sarabun New" w:hint="cs"/>
          <w:b/>
          <w:bCs/>
          <w:sz w:val="28"/>
          <w:cs/>
        </w:rPr>
        <w:t>รายการส่วนประกอบและชิ้นส่วนซ่อม</w:t>
      </w:r>
      <w:r w:rsidR="0026563B">
        <w:rPr>
          <w:rFonts w:ascii="TH Sarabun New" w:hAnsi="TH Sarabun New" w:cs="TH Sarabun New" w:hint="cs"/>
          <w:b/>
          <w:bCs/>
          <w:sz w:val="28"/>
          <w:cs/>
        </w:rPr>
        <w:t>บำรุง</w:t>
      </w:r>
      <w:r w:rsidRPr="00A83454">
        <w:rPr>
          <w:rFonts w:ascii="TH Sarabun New" w:hAnsi="TH Sarabun New" w:cs="TH Sarabun New" w:hint="cs"/>
          <w:b/>
          <w:bCs/>
          <w:sz w:val="28"/>
          <w:cs/>
        </w:rPr>
        <w:t>ยุทโธปกรณ์</w:t>
      </w:r>
    </w:p>
    <w:p w:rsidR="000955B5" w:rsidRPr="00A1516E" w:rsidRDefault="000955B5" w:rsidP="000955B5">
      <w:pPr>
        <w:rPr>
          <w:rFonts w:ascii="TH Sarabun New" w:hAnsi="TH Sarabun New" w:cs="TH Sarabun New"/>
          <w:sz w:val="28"/>
          <w:u w:val="dotted"/>
          <w:cs/>
        </w:rPr>
      </w:pPr>
      <w:r>
        <w:rPr>
          <w:rFonts w:ascii="TH Sarabun New" w:hAnsi="TH Sarabun New" w:cs="TH Sarabun New" w:hint="cs"/>
          <w:sz w:val="28"/>
          <w:cs/>
        </w:rPr>
        <w:t>เรือหน่วยงาน</w:t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cs/>
        </w:rPr>
        <w:t>ชื่อยุทโธปกรณ์</w:t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  <w:r w:rsidR="00A83454"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  <w:r w:rsidR="00A1516E">
        <w:rPr>
          <w:rFonts w:ascii="TH Sarabun New" w:hAnsi="TH Sarabun New" w:cs="TH Sarabun New" w:hint="cs"/>
          <w:sz w:val="28"/>
          <w:u w:val="dotted"/>
          <w:cs/>
        </w:rPr>
        <w:tab/>
      </w:r>
    </w:p>
    <w:p w:rsidR="00A1516E" w:rsidRDefault="00A1516E" w:rsidP="000955B5">
      <w:pPr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28"/>
          <w:cs/>
        </w:rPr>
        <w:t>รหัส</w:t>
      </w:r>
      <w:r>
        <w:rPr>
          <w:rFonts w:ascii="TH Sarabun New" w:hAnsi="TH Sarabun New" w:cs="TH Sarabun New"/>
          <w:sz w:val="28"/>
        </w:rPr>
        <w:t>/</w:t>
      </w:r>
      <w:r>
        <w:rPr>
          <w:rFonts w:ascii="TH Sarabun New" w:hAnsi="TH Sarabun New" w:cs="TH Sarabun New" w:hint="cs"/>
          <w:sz w:val="28"/>
          <w:cs/>
        </w:rPr>
        <w:t>ยุทโธปกรณ์(หลัก)</w:t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cs/>
        </w:rPr>
        <w:t>แบบ</w:t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 w:rsidR="00A83454"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</w:p>
    <w:p w:rsidR="000955B5" w:rsidRDefault="00A1516E" w:rsidP="000955B5">
      <w:pPr>
        <w:rPr>
          <w:rFonts w:ascii="TH Sarabun New" w:hAnsi="TH Sarabun New" w:cs="TH Sarabun New"/>
          <w:sz w:val="28"/>
          <w:u w:val="dotted"/>
        </w:rPr>
      </w:pPr>
      <w:r w:rsidRPr="00A1516E">
        <w:rPr>
          <w:rFonts w:ascii="TH Sarabun New" w:hAnsi="TH Sarabun New" w:cs="TH Sarabun New" w:hint="cs"/>
          <w:sz w:val="28"/>
          <w:cs/>
        </w:rPr>
        <w:t>จำนวนที่มีในเรือ(หน่วย)</w:t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cs/>
        </w:rPr>
        <w:t>ผู้ผลิต</w:t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 w:rsidR="00A83454"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  <w:r>
        <w:rPr>
          <w:rFonts w:ascii="TH Sarabun New" w:hAnsi="TH Sarabun New" w:cs="TH Sarabun New" w:hint="cs"/>
          <w:sz w:val="28"/>
          <w:u w:val="dotted"/>
          <w:cs/>
        </w:rPr>
        <w:tab/>
      </w:r>
    </w:p>
    <w:tbl>
      <w:tblPr>
        <w:tblStyle w:val="TableGrid"/>
        <w:tblW w:w="14000" w:type="dxa"/>
        <w:tblLayout w:type="fixed"/>
        <w:tblLook w:val="04A0" w:firstRow="1" w:lastRow="0" w:firstColumn="1" w:lastColumn="0" w:noHBand="0" w:noVBand="1"/>
      </w:tblPr>
      <w:tblGrid>
        <w:gridCol w:w="751"/>
        <w:gridCol w:w="1058"/>
        <w:gridCol w:w="1418"/>
        <w:gridCol w:w="693"/>
        <w:gridCol w:w="1150"/>
        <w:gridCol w:w="708"/>
        <w:gridCol w:w="851"/>
        <w:gridCol w:w="738"/>
        <w:gridCol w:w="821"/>
        <w:gridCol w:w="709"/>
        <w:gridCol w:w="709"/>
        <w:gridCol w:w="789"/>
        <w:gridCol w:w="770"/>
        <w:gridCol w:w="850"/>
        <w:gridCol w:w="851"/>
        <w:gridCol w:w="1134"/>
      </w:tblGrid>
      <w:tr w:rsidR="00054C05" w:rsidRPr="00B407A0" w:rsidTr="00054C05">
        <w:tc>
          <w:tcPr>
            <w:tcW w:w="751" w:type="dxa"/>
            <w:vMerge w:val="restart"/>
            <w:vAlign w:val="center"/>
          </w:tcPr>
          <w:p w:rsidR="00B407A0" w:rsidRPr="00B407A0" w:rsidRDefault="0026563B" w:rsidP="00A1516E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>
              <w:rPr>
                <w:rFonts w:ascii="TH Sarabun New" w:hAnsi="TH Sarabun New" w:cs="TH Sarabun New"/>
                <w:sz w:val="28"/>
                <w:szCs w:val="28"/>
              </w:rPr>
              <w:t>RFID CODE</w:t>
            </w:r>
          </w:p>
        </w:tc>
        <w:tc>
          <w:tcPr>
            <w:tcW w:w="1058" w:type="dxa"/>
            <w:vMerge w:val="restart"/>
            <w:vAlign w:val="center"/>
          </w:tcPr>
          <w:p w:rsidR="00B407A0" w:rsidRPr="00B407A0" w:rsidRDefault="00B407A0" w:rsidP="00A1516E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ชื่อรายการชิ้นส่วน</w:t>
            </w:r>
          </w:p>
        </w:tc>
        <w:tc>
          <w:tcPr>
            <w:tcW w:w="1418" w:type="dxa"/>
            <w:vMerge w:val="restart"/>
            <w:vAlign w:val="center"/>
          </w:tcPr>
          <w:p w:rsidR="00B407A0" w:rsidRPr="00B407A0" w:rsidRDefault="00B407A0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หมายเลขรายการชิ้นส่วน</w:t>
            </w:r>
            <w:r w:rsidR="0026563B">
              <w:rPr>
                <w:rFonts w:ascii="TH Sarabun New" w:hAnsi="TH Sarabun New" w:cs="TH Sarabun New" w:hint="cs"/>
                <w:sz w:val="28"/>
                <w:szCs w:val="28"/>
                <w:cs/>
              </w:rPr>
              <w:t xml:space="preserve"> </w:t>
            </w:r>
            <w:r w:rsidR="0026563B">
              <w:rPr>
                <w:rFonts w:ascii="TH Sarabun New" w:hAnsi="TH Sarabun New" w:cs="TH Sarabun New"/>
                <w:sz w:val="28"/>
                <w:szCs w:val="28"/>
              </w:rPr>
              <w:t>Part no</w:t>
            </w:r>
          </w:p>
        </w:tc>
        <w:tc>
          <w:tcPr>
            <w:tcW w:w="693" w:type="dxa"/>
            <w:vMerge w:val="restart"/>
            <w:vAlign w:val="center"/>
          </w:tcPr>
          <w:p w:rsidR="00B407A0" w:rsidRPr="00B407A0" w:rsidRDefault="00B407A0" w:rsidP="00A1516E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หน่วยนับ</w:t>
            </w:r>
          </w:p>
        </w:tc>
        <w:tc>
          <w:tcPr>
            <w:tcW w:w="1150" w:type="dxa"/>
            <w:vMerge w:val="restart"/>
            <w:vAlign w:val="center"/>
          </w:tcPr>
          <w:p w:rsidR="00B407A0" w:rsidRPr="00B407A0" w:rsidRDefault="00B407A0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  <w:cs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จำนวนที่มีในเครื่อง</w:t>
            </w:r>
          </w:p>
        </w:tc>
        <w:tc>
          <w:tcPr>
            <w:tcW w:w="1559" w:type="dxa"/>
            <w:gridSpan w:val="2"/>
          </w:tcPr>
          <w:p w:rsidR="00B407A0" w:rsidRPr="00B407A0" w:rsidRDefault="00B407A0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  <w:cs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จำนวน</w:t>
            </w:r>
            <w:r w:rsidRPr="00B407A0">
              <w:rPr>
                <w:rFonts w:ascii="TH Sarabun New" w:hAnsi="TH Sarabun New" w:cs="TH Sarabun New"/>
                <w:sz w:val="28"/>
                <w:szCs w:val="28"/>
              </w:rPr>
              <w:t>/</w:t>
            </w: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ปี</w:t>
            </w:r>
          </w:p>
        </w:tc>
        <w:tc>
          <w:tcPr>
            <w:tcW w:w="1559" w:type="dxa"/>
            <w:gridSpan w:val="2"/>
          </w:tcPr>
          <w:p w:rsidR="00B407A0" w:rsidRPr="00B407A0" w:rsidRDefault="00B407A0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จำนวน</w:t>
            </w:r>
            <w:r w:rsidRPr="00B407A0">
              <w:rPr>
                <w:rFonts w:ascii="TH Sarabun New" w:hAnsi="TH Sarabun New" w:cs="TH Sarabun New"/>
                <w:sz w:val="28"/>
                <w:szCs w:val="28"/>
              </w:rPr>
              <w:t>-</w:t>
            </w: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 xml:space="preserve">วงรอบ </w:t>
            </w:r>
            <w:r w:rsidRPr="00B407A0">
              <w:rPr>
                <w:rFonts w:ascii="TH Sarabun New" w:hAnsi="TH Sarabun New" w:cs="TH Sarabun New"/>
                <w:sz w:val="28"/>
                <w:szCs w:val="28"/>
              </w:rPr>
              <w:t>PMS</w:t>
            </w:r>
          </w:p>
        </w:tc>
        <w:tc>
          <w:tcPr>
            <w:tcW w:w="2207" w:type="dxa"/>
            <w:gridSpan w:val="3"/>
          </w:tcPr>
          <w:p w:rsidR="00054C05" w:rsidRDefault="00B407A0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จำนวน</w:t>
            </w:r>
            <w:r w:rsidRPr="00B407A0">
              <w:rPr>
                <w:rFonts w:ascii="TH Sarabun New" w:hAnsi="TH Sarabun New" w:cs="TH Sarabun New"/>
                <w:sz w:val="28"/>
                <w:szCs w:val="28"/>
              </w:rPr>
              <w:t>-</w:t>
            </w: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เพื่อการ</w:t>
            </w:r>
          </w:p>
          <w:p w:rsidR="00B407A0" w:rsidRPr="00B407A0" w:rsidRDefault="00B407A0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  <w:cs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ซ่อมแก้ไข</w:t>
            </w:r>
            <w:r w:rsidRPr="00B407A0">
              <w:rPr>
                <w:rFonts w:ascii="TH Sarabun New" w:hAnsi="TH Sarabun New" w:cs="TH Sarabun New"/>
                <w:sz w:val="28"/>
                <w:szCs w:val="28"/>
              </w:rPr>
              <w:t>/</w:t>
            </w: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ปี</w:t>
            </w:r>
          </w:p>
        </w:tc>
        <w:tc>
          <w:tcPr>
            <w:tcW w:w="1620" w:type="dxa"/>
            <w:gridSpan w:val="2"/>
          </w:tcPr>
          <w:p w:rsidR="00B407A0" w:rsidRPr="00B407A0" w:rsidRDefault="00B407A0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รหัสความจำเป็น</w:t>
            </w:r>
          </w:p>
        </w:tc>
        <w:tc>
          <w:tcPr>
            <w:tcW w:w="851" w:type="dxa"/>
            <w:vMerge w:val="restart"/>
            <w:vAlign w:val="center"/>
          </w:tcPr>
          <w:p w:rsidR="00B407A0" w:rsidRPr="00B407A0" w:rsidRDefault="00054C05" w:rsidP="00B407A0">
            <w:pPr>
              <w:jc w:val="center"/>
              <w:rPr>
                <w:rFonts w:ascii="TH Sarabun New" w:hAnsi="TH Sarabun New" w:cs="TH Sarabun New"/>
                <w:sz w:val="28"/>
                <w:szCs w:val="28"/>
                <w:cs/>
              </w:rPr>
            </w:pPr>
            <w:r>
              <w:rPr>
                <w:rFonts w:ascii="TH Sarabun New" w:hAnsi="TH Sarabun New" w:cs="TH Sarabun New" w:hint="cs"/>
                <w:sz w:val="28"/>
                <w:szCs w:val="28"/>
                <w:cs/>
              </w:rPr>
              <w:t>วัน</w:t>
            </w:r>
            <w:r w:rsidR="0026563B">
              <w:rPr>
                <w:rFonts w:ascii="TH Sarabun New" w:hAnsi="TH Sarabun New" w:cs="TH Sarabun New" w:hint="cs"/>
                <w:sz w:val="28"/>
                <w:szCs w:val="28"/>
                <w:cs/>
              </w:rPr>
              <w:t>ผลิต</w:t>
            </w:r>
          </w:p>
        </w:tc>
        <w:tc>
          <w:tcPr>
            <w:tcW w:w="1134" w:type="dxa"/>
            <w:vMerge w:val="restart"/>
            <w:vAlign w:val="center"/>
          </w:tcPr>
          <w:p w:rsidR="00B407A0" w:rsidRPr="00B407A0" w:rsidRDefault="00B407A0" w:rsidP="00B407A0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  <w:r>
              <w:rPr>
                <w:rFonts w:ascii="TH Sarabun New" w:hAnsi="TH Sarabun New" w:cs="TH Sarabun New" w:hint="cs"/>
                <w:sz w:val="28"/>
                <w:szCs w:val="28"/>
                <w:cs/>
              </w:rPr>
              <w:t>วันหมดอายุ</w:t>
            </w:r>
          </w:p>
        </w:tc>
      </w:tr>
      <w:tr w:rsidR="00054C05" w:rsidRPr="00B407A0" w:rsidTr="00054C05">
        <w:tc>
          <w:tcPr>
            <w:tcW w:w="751" w:type="dxa"/>
            <w:vMerge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  <w:szCs w:val="28"/>
                <w:cs/>
              </w:rPr>
            </w:pPr>
          </w:p>
        </w:tc>
        <w:tc>
          <w:tcPr>
            <w:tcW w:w="1058" w:type="dxa"/>
            <w:vMerge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  <w:szCs w:val="28"/>
                <w:cs/>
              </w:rPr>
            </w:pPr>
          </w:p>
        </w:tc>
        <w:tc>
          <w:tcPr>
            <w:tcW w:w="1418" w:type="dxa"/>
            <w:vMerge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  <w:szCs w:val="28"/>
                <w:cs/>
              </w:rPr>
            </w:pPr>
          </w:p>
        </w:tc>
        <w:tc>
          <w:tcPr>
            <w:tcW w:w="693" w:type="dxa"/>
            <w:vMerge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  <w:szCs w:val="28"/>
              </w:rPr>
            </w:pPr>
          </w:p>
        </w:tc>
        <w:tc>
          <w:tcPr>
            <w:tcW w:w="1150" w:type="dxa"/>
            <w:vMerge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  <w:szCs w:val="28"/>
              </w:rPr>
            </w:pPr>
          </w:p>
        </w:tc>
        <w:tc>
          <w:tcPr>
            <w:tcW w:w="708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เคยใช้</w:t>
            </w:r>
          </w:p>
        </w:tc>
        <w:tc>
          <w:tcPr>
            <w:tcW w:w="851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ผู้ผลิตแนะนำ</w:t>
            </w:r>
          </w:p>
        </w:tc>
        <w:tc>
          <w:tcPr>
            <w:tcW w:w="738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หน่วยผู้ใช้</w:t>
            </w:r>
          </w:p>
        </w:tc>
        <w:tc>
          <w:tcPr>
            <w:tcW w:w="821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หน่วยเทคนิค</w:t>
            </w:r>
          </w:p>
        </w:tc>
        <w:tc>
          <w:tcPr>
            <w:tcW w:w="709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  <w:cs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หน่วยผู้ใช้</w:t>
            </w:r>
          </w:p>
        </w:tc>
        <w:tc>
          <w:tcPr>
            <w:tcW w:w="709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  <w:cs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ต้นสังกัด</w:t>
            </w:r>
          </w:p>
        </w:tc>
        <w:tc>
          <w:tcPr>
            <w:tcW w:w="789" w:type="dxa"/>
          </w:tcPr>
          <w:p w:rsidR="00054C05" w:rsidRPr="00B407A0" w:rsidRDefault="00054C05" w:rsidP="00012C50">
            <w:pPr>
              <w:jc w:val="center"/>
              <w:rPr>
                <w:rFonts w:ascii="TH Sarabun New" w:hAnsi="TH Sarabun New" w:cs="TH Sarabun New"/>
                <w:sz w:val="28"/>
                <w:szCs w:val="28"/>
                <w:cs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หน่วยเทคนิค</w:t>
            </w:r>
          </w:p>
        </w:tc>
        <w:tc>
          <w:tcPr>
            <w:tcW w:w="770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  <w:cs/>
              </w:rPr>
            </w:pPr>
            <w:r w:rsidRPr="00B407A0">
              <w:rPr>
                <w:rFonts w:ascii="TH Sarabun New" w:hAnsi="TH Sarabun New" w:cs="TH Sarabun New" w:hint="cs"/>
                <w:sz w:val="28"/>
                <w:szCs w:val="28"/>
                <w:cs/>
              </w:rPr>
              <w:t>ทางทหาร</w:t>
            </w:r>
          </w:p>
        </w:tc>
        <w:tc>
          <w:tcPr>
            <w:tcW w:w="850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  <w:cs/>
              </w:rPr>
            </w:pPr>
            <w:r>
              <w:rPr>
                <w:rFonts w:ascii="TH Sarabun New" w:hAnsi="TH Sarabun New" w:cs="TH Sarabun New" w:hint="cs"/>
                <w:sz w:val="28"/>
                <w:szCs w:val="28"/>
                <w:cs/>
              </w:rPr>
              <w:t>เลือกรายการ</w:t>
            </w:r>
          </w:p>
        </w:tc>
        <w:tc>
          <w:tcPr>
            <w:tcW w:w="851" w:type="dxa"/>
            <w:vMerge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  <w:cs/>
              </w:rPr>
            </w:pPr>
          </w:p>
        </w:tc>
        <w:tc>
          <w:tcPr>
            <w:tcW w:w="1134" w:type="dxa"/>
            <w:vMerge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szCs w:val="28"/>
                <w:cs/>
              </w:rPr>
            </w:pPr>
          </w:p>
        </w:tc>
      </w:tr>
      <w:tr w:rsidR="00054C05" w:rsidRPr="00B407A0" w:rsidTr="00054C05">
        <w:tc>
          <w:tcPr>
            <w:tcW w:w="751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058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418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693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1150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708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38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821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89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70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0" w:type="dxa"/>
          </w:tcPr>
          <w:p w:rsidR="00054C05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134" w:type="dxa"/>
          </w:tcPr>
          <w:p w:rsidR="00054C05" w:rsidRPr="00B407A0" w:rsidRDefault="00054C05" w:rsidP="00054C05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</w:tr>
      <w:tr w:rsidR="00054C05" w:rsidRPr="00B407A0" w:rsidTr="00054C05">
        <w:tc>
          <w:tcPr>
            <w:tcW w:w="751" w:type="dxa"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058" w:type="dxa"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418" w:type="dxa"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693" w:type="dxa"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1150" w:type="dxa"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708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38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21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89" w:type="dxa"/>
          </w:tcPr>
          <w:p w:rsidR="00054C05" w:rsidRPr="00B407A0" w:rsidRDefault="00054C05" w:rsidP="00012C50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70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0" w:type="dxa"/>
          </w:tcPr>
          <w:p w:rsidR="00054C05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134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</w:tr>
      <w:tr w:rsidR="00054C05" w:rsidRPr="00B407A0" w:rsidTr="00054C05">
        <w:tc>
          <w:tcPr>
            <w:tcW w:w="751" w:type="dxa"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058" w:type="dxa"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418" w:type="dxa"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693" w:type="dxa"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1150" w:type="dxa"/>
          </w:tcPr>
          <w:p w:rsidR="00054C05" w:rsidRPr="00B407A0" w:rsidRDefault="00054C05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708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38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21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89" w:type="dxa"/>
          </w:tcPr>
          <w:p w:rsidR="00054C05" w:rsidRPr="00B407A0" w:rsidRDefault="00054C05" w:rsidP="00012C50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70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0" w:type="dxa"/>
          </w:tcPr>
          <w:p w:rsidR="00054C05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134" w:type="dxa"/>
          </w:tcPr>
          <w:p w:rsidR="00054C05" w:rsidRPr="00B407A0" w:rsidRDefault="00054C05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</w:tr>
      <w:tr w:rsidR="0026563B" w:rsidRPr="00B407A0" w:rsidTr="00054C05">
        <w:tc>
          <w:tcPr>
            <w:tcW w:w="751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05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41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693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1150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70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3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2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89" w:type="dxa"/>
          </w:tcPr>
          <w:p w:rsidR="0026563B" w:rsidRPr="00B407A0" w:rsidRDefault="0026563B" w:rsidP="00012C50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70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0" w:type="dxa"/>
          </w:tcPr>
          <w:p w:rsidR="0026563B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134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</w:tr>
      <w:tr w:rsidR="0026563B" w:rsidRPr="00B407A0" w:rsidTr="00054C05">
        <w:tc>
          <w:tcPr>
            <w:tcW w:w="751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05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41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693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1150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70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3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2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89" w:type="dxa"/>
          </w:tcPr>
          <w:p w:rsidR="0026563B" w:rsidRPr="00B407A0" w:rsidRDefault="0026563B" w:rsidP="00012C50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70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0" w:type="dxa"/>
          </w:tcPr>
          <w:p w:rsidR="0026563B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134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</w:tr>
      <w:tr w:rsidR="0026563B" w:rsidRPr="00B407A0" w:rsidTr="00054C05">
        <w:tc>
          <w:tcPr>
            <w:tcW w:w="751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05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41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693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1150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70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3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2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89" w:type="dxa"/>
          </w:tcPr>
          <w:p w:rsidR="0026563B" w:rsidRPr="00B407A0" w:rsidRDefault="0026563B" w:rsidP="00012C50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70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0" w:type="dxa"/>
          </w:tcPr>
          <w:p w:rsidR="0026563B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134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</w:tr>
      <w:tr w:rsidR="0026563B" w:rsidRPr="00B407A0" w:rsidTr="00054C05">
        <w:tc>
          <w:tcPr>
            <w:tcW w:w="751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05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41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693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1150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70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3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2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89" w:type="dxa"/>
          </w:tcPr>
          <w:p w:rsidR="0026563B" w:rsidRPr="00B407A0" w:rsidRDefault="0026563B" w:rsidP="00012C50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70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0" w:type="dxa"/>
          </w:tcPr>
          <w:p w:rsidR="0026563B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134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</w:tr>
      <w:tr w:rsidR="0026563B" w:rsidRPr="00B407A0" w:rsidTr="00054C05">
        <w:tc>
          <w:tcPr>
            <w:tcW w:w="751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05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41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693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1150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70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3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2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89" w:type="dxa"/>
          </w:tcPr>
          <w:p w:rsidR="0026563B" w:rsidRPr="00B407A0" w:rsidRDefault="0026563B" w:rsidP="00012C50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70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0" w:type="dxa"/>
          </w:tcPr>
          <w:p w:rsidR="0026563B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134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</w:tr>
      <w:tr w:rsidR="0026563B" w:rsidRPr="00B407A0" w:rsidTr="00054C05">
        <w:tc>
          <w:tcPr>
            <w:tcW w:w="751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05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418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693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1150" w:type="dxa"/>
          </w:tcPr>
          <w:p w:rsidR="0026563B" w:rsidRPr="00B407A0" w:rsidRDefault="0026563B" w:rsidP="000955B5">
            <w:pPr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70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38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2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09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89" w:type="dxa"/>
          </w:tcPr>
          <w:p w:rsidR="0026563B" w:rsidRPr="00B407A0" w:rsidRDefault="0026563B" w:rsidP="00012C50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70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0" w:type="dxa"/>
          </w:tcPr>
          <w:p w:rsidR="0026563B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851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134" w:type="dxa"/>
          </w:tcPr>
          <w:p w:rsidR="0026563B" w:rsidRPr="00B407A0" w:rsidRDefault="0026563B" w:rsidP="00A83454">
            <w:pPr>
              <w:jc w:val="center"/>
              <w:rPr>
                <w:rFonts w:ascii="TH Sarabun New" w:hAnsi="TH Sarabun New" w:cs="TH Sarabun New"/>
                <w:sz w:val="28"/>
                <w:cs/>
              </w:rPr>
            </w:pPr>
          </w:p>
        </w:tc>
      </w:tr>
    </w:tbl>
    <w:p w:rsidR="0026563B" w:rsidRPr="0026563B" w:rsidRDefault="0026563B" w:rsidP="0026563B">
      <w:pPr>
        <w:rPr>
          <w:rFonts w:ascii="TH Sarabun New" w:hAnsi="TH Sarabun New" w:cs="TH Sarabun New"/>
          <w:sz w:val="28"/>
        </w:rPr>
        <w:sectPr w:rsidR="0026563B" w:rsidRPr="0026563B" w:rsidSect="00A83454">
          <w:pgSz w:w="16838" w:h="11906" w:orient="landscape" w:code="9"/>
          <w:pgMar w:top="2160" w:right="1440" w:bottom="1440" w:left="1440" w:header="1264" w:footer="720" w:gutter="0"/>
          <w:pgNumType w:start="0"/>
          <w:cols w:space="708"/>
          <w:titlePg/>
          <w:docGrid w:linePitch="360"/>
        </w:sectPr>
      </w:pPr>
    </w:p>
    <w:p w:rsidR="00A83454" w:rsidRPr="00A1516E" w:rsidRDefault="00A83454" w:rsidP="000955B5">
      <w:pPr>
        <w:rPr>
          <w:rFonts w:ascii="TH Sarabun New" w:hAnsi="TH Sarabun New" w:cs="TH Sarabun New"/>
          <w:sz w:val="28"/>
          <w:u w:val="dotted"/>
        </w:rPr>
      </w:pPr>
    </w:p>
    <w:p w:rsidR="00D6741E" w:rsidRPr="00E83433" w:rsidRDefault="00D6741E" w:rsidP="00CC403F">
      <w:pPr>
        <w:pStyle w:val="ListParagraph"/>
        <w:numPr>
          <w:ilvl w:val="0"/>
          <w:numId w:val="4"/>
        </w:numPr>
        <w:rPr>
          <w:rFonts w:ascii="TH Sarabun New" w:hAnsi="TH Sarabun New" w:cs="TH Sarabun New"/>
          <w:vanish/>
          <w:sz w:val="28"/>
          <w:cs/>
        </w:rPr>
      </w:pPr>
    </w:p>
    <w:p w:rsidR="00D6741E" w:rsidRPr="00E83433" w:rsidRDefault="00D6741E" w:rsidP="00CC403F">
      <w:pPr>
        <w:pStyle w:val="ListParagraph"/>
        <w:numPr>
          <w:ilvl w:val="0"/>
          <w:numId w:val="4"/>
        </w:numPr>
        <w:rPr>
          <w:rFonts w:ascii="TH Sarabun New" w:hAnsi="TH Sarabun New" w:cs="TH Sarabun New"/>
          <w:vanish/>
          <w:sz w:val="28"/>
          <w:cs/>
        </w:rPr>
      </w:pPr>
    </w:p>
    <w:p w:rsidR="00D6741E" w:rsidRPr="00E83433" w:rsidRDefault="00D6741E" w:rsidP="00CC403F">
      <w:pPr>
        <w:pStyle w:val="ListParagraph"/>
        <w:numPr>
          <w:ilvl w:val="0"/>
          <w:numId w:val="4"/>
        </w:numPr>
        <w:rPr>
          <w:rFonts w:ascii="TH Sarabun New" w:hAnsi="TH Sarabun New" w:cs="TH Sarabun New"/>
          <w:vanish/>
          <w:sz w:val="28"/>
          <w:cs/>
        </w:rPr>
      </w:pPr>
    </w:p>
    <w:p w:rsidR="00D6741E" w:rsidRPr="00E83433" w:rsidRDefault="00D6741E" w:rsidP="00CC403F">
      <w:pPr>
        <w:pStyle w:val="ListParagraph"/>
        <w:numPr>
          <w:ilvl w:val="0"/>
          <w:numId w:val="4"/>
        </w:numPr>
        <w:rPr>
          <w:rFonts w:ascii="TH Sarabun New" w:hAnsi="TH Sarabun New" w:cs="TH Sarabun New"/>
          <w:vanish/>
          <w:sz w:val="28"/>
          <w:cs/>
        </w:rPr>
      </w:pPr>
    </w:p>
    <w:sectPr w:rsidR="00D6741E" w:rsidRPr="00E83433" w:rsidSect="00B407A0">
      <w:pgSz w:w="11906" w:h="16838" w:code="9"/>
      <w:pgMar w:top="2160" w:right="1440" w:bottom="1440" w:left="2160" w:header="1264" w:footer="72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0B76" w:rsidRDefault="00A70B76" w:rsidP="00553A65">
      <w:pPr>
        <w:spacing w:after="0" w:line="240" w:lineRule="auto"/>
      </w:pPr>
      <w:r>
        <w:separator/>
      </w:r>
    </w:p>
  </w:endnote>
  <w:endnote w:type="continuationSeparator" w:id="0">
    <w:p w:rsidR="00A70B76" w:rsidRDefault="00A70B76" w:rsidP="00553A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0B76" w:rsidRDefault="00A70B76" w:rsidP="00553A65">
      <w:pPr>
        <w:spacing w:after="0" w:line="240" w:lineRule="auto"/>
      </w:pPr>
      <w:r>
        <w:separator/>
      </w:r>
    </w:p>
  </w:footnote>
  <w:footnote w:type="continuationSeparator" w:id="0">
    <w:p w:rsidR="00A70B76" w:rsidRDefault="00A70B76" w:rsidP="00553A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2884298"/>
      <w:docPartObj>
        <w:docPartGallery w:val="Page Numbers (Top of Page)"/>
        <w:docPartUnique/>
      </w:docPartObj>
    </w:sdtPr>
    <w:sdtEndPr/>
    <w:sdtContent>
      <w:p w:rsidR="008557BC" w:rsidRDefault="00D83040">
        <w:pPr>
          <w:pStyle w:val="Header"/>
          <w:jc w:val="right"/>
        </w:pPr>
        <w:r w:rsidRPr="00E83433">
          <w:rPr>
            <w:rFonts w:ascii="TH Sarabun New" w:hAnsi="TH Sarabun New" w:cs="TH Sarabun New"/>
            <w:sz w:val="28"/>
          </w:rPr>
          <w:fldChar w:fldCharType="begin"/>
        </w:r>
        <w:r w:rsidR="008557BC" w:rsidRPr="00E83433">
          <w:rPr>
            <w:rFonts w:ascii="TH Sarabun New" w:hAnsi="TH Sarabun New" w:cs="TH Sarabun New"/>
            <w:sz w:val="28"/>
          </w:rPr>
          <w:instrText xml:space="preserve"> PAGE   \* MERGEFORMAT </w:instrText>
        </w:r>
        <w:r w:rsidRPr="00E83433">
          <w:rPr>
            <w:rFonts w:ascii="TH Sarabun New" w:hAnsi="TH Sarabun New" w:cs="TH Sarabun New"/>
            <w:sz w:val="28"/>
          </w:rPr>
          <w:fldChar w:fldCharType="separate"/>
        </w:r>
        <w:r w:rsidR="004957D7" w:rsidRPr="004957D7">
          <w:rPr>
            <w:rFonts w:ascii="TH Sarabun New" w:hAnsi="TH Sarabun New" w:cs="TH Sarabun New"/>
            <w:noProof/>
            <w:sz w:val="28"/>
            <w:lang w:val="th-TH"/>
          </w:rPr>
          <w:t>1</w:t>
        </w:r>
        <w:r w:rsidRPr="00E83433">
          <w:rPr>
            <w:rFonts w:ascii="TH Sarabun New" w:hAnsi="TH Sarabun New" w:cs="TH Sarabun New"/>
            <w:sz w:val="28"/>
          </w:rPr>
          <w:fldChar w:fldCharType="end"/>
        </w:r>
      </w:p>
    </w:sdtContent>
  </w:sdt>
  <w:p w:rsidR="008557BC" w:rsidRDefault="008557B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15056"/>
    <w:multiLevelType w:val="hybridMultilevel"/>
    <w:tmpl w:val="658E4D2A"/>
    <w:lvl w:ilvl="0" w:tplc="9C4A447E">
      <w:start w:val="1"/>
      <w:numFmt w:val="bullet"/>
      <w:lvlText w:val=""/>
      <w:lvlJc w:val="left"/>
      <w:pPr>
        <w:ind w:left="1080" w:hanging="360"/>
      </w:pPr>
      <w:rPr>
        <w:rFonts w:ascii="Symbol" w:hAnsi="Symbol" w:hint="default"/>
        <w:sz w:val="22"/>
        <w:szCs w:val="22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1BA59D4"/>
    <w:multiLevelType w:val="hybridMultilevel"/>
    <w:tmpl w:val="250CC42C"/>
    <w:lvl w:ilvl="0" w:tplc="8862AEE4">
      <w:start w:val="1"/>
      <w:numFmt w:val="bullet"/>
      <w:lvlText w:val=""/>
      <w:lvlJc w:val="left"/>
      <w:pPr>
        <w:ind w:left="1080" w:hanging="360"/>
      </w:pPr>
      <w:rPr>
        <w:rFonts w:ascii="Symbol" w:hAnsi="Symbol" w:hint="default"/>
        <w:sz w:val="22"/>
        <w:szCs w:val="22"/>
      </w:rPr>
    </w:lvl>
    <w:lvl w:ilvl="1" w:tplc="BE3CB2BE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  <w:sz w:val="22"/>
        <w:szCs w:val="22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26E6F11"/>
    <w:multiLevelType w:val="hybridMultilevel"/>
    <w:tmpl w:val="62246BD4"/>
    <w:lvl w:ilvl="0" w:tplc="614ACA64">
      <w:start w:val="1"/>
      <w:numFmt w:val="bullet"/>
      <w:lvlText w:val=""/>
      <w:lvlJc w:val="left"/>
      <w:pPr>
        <w:ind w:left="1074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3">
    <w:nsid w:val="05105580"/>
    <w:multiLevelType w:val="hybridMultilevel"/>
    <w:tmpl w:val="B8EE15D0"/>
    <w:lvl w:ilvl="0" w:tplc="9C4A447E">
      <w:start w:val="1"/>
      <w:numFmt w:val="bullet"/>
      <w:lvlText w:val=""/>
      <w:lvlJc w:val="left"/>
      <w:pPr>
        <w:ind w:left="1584" w:hanging="360"/>
      </w:pPr>
      <w:rPr>
        <w:rFonts w:ascii="Symbol" w:hAnsi="Symbol" w:hint="default"/>
        <w:sz w:val="22"/>
        <w:szCs w:val="22"/>
      </w:rPr>
    </w:lvl>
    <w:lvl w:ilvl="1" w:tplc="04090003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4">
    <w:nsid w:val="08D45A01"/>
    <w:multiLevelType w:val="hybridMultilevel"/>
    <w:tmpl w:val="FD5AF834"/>
    <w:lvl w:ilvl="0" w:tplc="614ACA64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6B5541"/>
    <w:multiLevelType w:val="hybridMultilevel"/>
    <w:tmpl w:val="AB2C53EE"/>
    <w:lvl w:ilvl="0" w:tplc="614ACA64">
      <w:start w:val="1"/>
      <w:numFmt w:val="bullet"/>
      <w:lvlText w:val=""/>
      <w:lvlJc w:val="left"/>
      <w:pPr>
        <w:ind w:left="1944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6">
    <w:nsid w:val="0B560864"/>
    <w:multiLevelType w:val="hybridMultilevel"/>
    <w:tmpl w:val="352A15B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0D7E4E32"/>
    <w:multiLevelType w:val="hybridMultilevel"/>
    <w:tmpl w:val="FF8646CA"/>
    <w:lvl w:ilvl="0" w:tplc="614ACA64">
      <w:start w:val="1"/>
      <w:numFmt w:val="bullet"/>
      <w:lvlText w:val=""/>
      <w:lvlJc w:val="left"/>
      <w:pPr>
        <w:ind w:left="1077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8">
    <w:nsid w:val="130E28B5"/>
    <w:multiLevelType w:val="hybridMultilevel"/>
    <w:tmpl w:val="EEF26014"/>
    <w:lvl w:ilvl="0" w:tplc="8862AEE4">
      <w:start w:val="1"/>
      <w:numFmt w:val="bullet"/>
      <w:lvlText w:val=""/>
      <w:lvlJc w:val="left"/>
      <w:pPr>
        <w:ind w:left="108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4697F77"/>
    <w:multiLevelType w:val="multilevel"/>
    <w:tmpl w:val="4AE4A33A"/>
    <w:lvl w:ilvl="0">
      <w:start w:val="1"/>
      <w:numFmt w:val="thaiNumbers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thaiNumbers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thaiNumbers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thaiLetters"/>
      <w:lvlText w:val="%1.%2.%3.%4."/>
      <w:lvlJc w:val="left"/>
      <w:pPr>
        <w:ind w:left="1440" w:hanging="360"/>
      </w:pPr>
      <w:rPr>
        <w:rFonts w:hint="default"/>
      </w:rPr>
    </w:lvl>
    <w:lvl w:ilvl="4">
      <w:start w:val="1"/>
      <w:numFmt w:val="thaiNumbers"/>
      <w:lvlText w:val="%1.%2.%3.%4.%5."/>
      <w:lvlJc w:val="left"/>
      <w:pPr>
        <w:ind w:left="1800" w:hanging="360"/>
      </w:pPr>
      <w:rPr>
        <w:rFonts w:hint="default"/>
      </w:rPr>
    </w:lvl>
    <w:lvl w:ilvl="5">
      <w:start w:val="1"/>
      <w:numFmt w:val="thaiLetters"/>
      <w:lvlText w:val="%1.%2.%3.%4.%5.%6."/>
      <w:lvlJc w:val="left"/>
      <w:pPr>
        <w:ind w:left="2160" w:hanging="360"/>
      </w:pPr>
      <w:rPr>
        <w:rFonts w:hint="default"/>
      </w:rPr>
    </w:lvl>
    <w:lvl w:ilvl="6">
      <w:start w:val="1"/>
      <w:numFmt w:val="thaiNumbers"/>
      <w:lvlText w:val="%1.%2.%3.%4.%5.%6.%7."/>
      <w:lvlJc w:val="left"/>
      <w:pPr>
        <w:ind w:left="2520" w:hanging="360"/>
      </w:pPr>
      <w:rPr>
        <w:rFonts w:hint="default"/>
      </w:rPr>
    </w:lvl>
    <w:lvl w:ilvl="7">
      <w:start w:val="1"/>
      <w:numFmt w:val="thaiLetters"/>
      <w:lvlText w:val="%1.%2.%3.%4.%5.%6.%7.%8."/>
      <w:lvlJc w:val="left"/>
      <w:pPr>
        <w:ind w:left="2880" w:hanging="360"/>
      </w:pPr>
      <w:rPr>
        <w:rFonts w:hint="default"/>
      </w:rPr>
    </w:lvl>
    <w:lvl w:ilvl="8">
      <w:start w:val="1"/>
      <w:numFmt w:val="thaiNumbers"/>
      <w:lvlText w:val="%1.%2.%3.%4.%5.%6.%7.%8.%9."/>
      <w:lvlJc w:val="left"/>
      <w:pPr>
        <w:ind w:left="3240" w:hanging="360"/>
      </w:pPr>
      <w:rPr>
        <w:rFonts w:hint="default"/>
      </w:rPr>
    </w:lvl>
  </w:abstractNum>
  <w:abstractNum w:abstractNumId="10">
    <w:nsid w:val="27EE1A0B"/>
    <w:multiLevelType w:val="hybridMultilevel"/>
    <w:tmpl w:val="E05CDE3A"/>
    <w:lvl w:ilvl="0" w:tplc="F0EC1E24">
      <w:start w:val="1"/>
      <w:numFmt w:val="bullet"/>
      <w:lvlText w:val=""/>
      <w:lvlJc w:val="left"/>
      <w:pPr>
        <w:ind w:left="108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8771D6C"/>
    <w:multiLevelType w:val="hybridMultilevel"/>
    <w:tmpl w:val="6FDCD538"/>
    <w:lvl w:ilvl="0" w:tplc="614ACA64">
      <w:start w:val="1"/>
      <w:numFmt w:val="bullet"/>
      <w:lvlText w:val=""/>
      <w:lvlJc w:val="left"/>
      <w:pPr>
        <w:ind w:left="1512" w:hanging="360"/>
      </w:pPr>
      <w:rPr>
        <w:rFonts w:ascii="Symbol" w:hAnsi="Symbol" w:hint="default"/>
        <w:sz w:val="22"/>
        <w:szCs w:val="22"/>
        <w:lang w:bidi="th-TH"/>
      </w:rPr>
    </w:lvl>
    <w:lvl w:ilvl="1" w:tplc="04090003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2">
    <w:nsid w:val="29780CA3"/>
    <w:multiLevelType w:val="hybridMultilevel"/>
    <w:tmpl w:val="314A357C"/>
    <w:lvl w:ilvl="0" w:tplc="0409000F">
      <w:start w:val="1"/>
      <w:numFmt w:val="decimal"/>
      <w:lvlText w:val="%1."/>
      <w:lvlJc w:val="left"/>
      <w:pPr>
        <w:ind w:left="1437" w:hanging="360"/>
      </w:pPr>
    </w:lvl>
    <w:lvl w:ilvl="1" w:tplc="04090019" w:tentative="1">
      <w:start w:val="1"/>
      <w:numFmt w:val="lowerLetter"/>
      <w:lvlText w:val="%2."/>
      <w:lvlJc w:val="left"/>
      <w:pPr>
        <w:ind w:left="2157" w:hanging="360"/>
      </w:pPr>
    </w:lvl>
    <w:lvl w:ilvl="2" w:tplc="0409001B" w:tentative="1">
      <w:start w:val="1"/>
      <w:numFmt w:val="lowerRoman"/>
      <w:lvlText w:val="%3."/>
      <w:lvlJc w:val="right"/>
      <w:pPr>
        <w:ind w:left="2877" w:hanging="180"/>
      </w:pPr>
    </w:lvl>
    <w:lvl w:ilvl="3" w:tplc="0409000F" w:tentative="1">
      <w:start w:val="1"/>
      <w:numFmt w:val="decimal"/>
      <w:lvlText w:val="%4."/>
      <w:lvlJc w:val="left"/>
      <w:pPr>
        <w:ind w:left="3597" w:hanging="360"/>
      </w:pPr>
    </w:lvl>
    <w:lvl w:ilvl="4" w:tplc="04090019" w:tentative="1">
      <w:start w:val="1"/>
      <w:numFmt w:val="lowerLetter"/>
      <w:lvlText w:val="%5."/>
      <w:lvlJc w:val="left"/>
      <w:pPr>
        <w:ind w:left="4317" w:hanging="360"/>
      </w:pPr>
    </w:lvl>
    <w:lvl w:ilvl="5" w:tplc="0409001B" w:tentative="1">
      <w:start w:val="1"/>
      <w:numFmt w:val="lowerRoman"/>
      <w:lvlText w:val="%6."/>
      <w:lvlJc w:val="right"/>
      <w:pPr>
        <w:ind w:left="5037" w:hanging="180"/>
      </w:pPr>
    </w:lvl>
    <w:lvl w:ilvl="6" w:tplc="0409000F" w:tentative="1">
      <w:start w:val="1"/>
      <w:numFmt w:val="decimal"/>
      <w:lvlText w:val="%7."/>
      <w:lvlJc w:val="left"/>
      <w:pPr>
        <w:ind w:left="5757" w:hanging="360"/>
      </w:pPr>
    </w:lvl>
    <w:lvl w:ilvl="7" w:tplc="04090019" w:tentative="1">
      <w:start w:val="1"/>
      <w:numFmt w:val="lowerLetter"/>
      <w:lvlText w:val="%8."/>
      <w:lvlJc w:val="left"/>
      <w:pPr>
        <w:ind w:left="6477" w:hanging="360"/>
      </w:pPr>
    </w:lvl>
    <w:lvl w:ilvl="8" w:tplc="040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3">
    <w:nsid w:val="2B9F3DA2"/>
    <w:multiLevelType w:val="hybridMultilevel"/>
    <w:tmpl w:val="DB18D0FE"/>
    <w:lvl w:ilvl="0" w:tplc="614ACA64">
      <w:start w:val="1"/>
      <w:numFmt w:val="bullet"/>
      <w:lvlText w:val=""/>
      <w:lvlJc w:val="left"/>
      <w:pPr>
        <w:ind w:left="1080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2E0D637F"/>
    <w:multiLevelType w:val="hybridMultilevel"/>
    <w:tmpl w:val="96CC7ED8"/>
    <w:lvl w:ilvl="0" w:tplc="3DAAF2F8">
      <w:start w:val="1"/>
      <w:numFmt w:val="thaiLetters"/>
      <w:lvlText w:val="(%1)"/>
      <w:lvlJc w:val="left"/>
      <w:pPr>
        <w:ind w:left="11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5">
    <w:nsid w:val="32BA3E10"/>
    <w:multiLevelType w:val="hybridMultilevel"/>
    <w:tmpl w:val="5A0AC6C0"/>
    <w:lvl w:ilvl="0" w:tplc="9C4A447E">
      <w:start w:val="1"/>
      <w:numFmt w:val="bullet"/>
      <w:lvlText w:val=""/>
      <w:lvlJc w:val="left"/>
      <w:pPr>
        <w:ind w:left="144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4F85C4A"/>
    <w:multiLevelType w:val="hybridMultilevel"/>
    <w:tmpl w:val="A0F8C3D6"/>
    <w:lvl w:ilvl="0" w:tplc="0409000F">
      <w:start w:val="1"/>
      <w:numFmt w:val="decimal"/>
      <w:lvlText w:val="%1."/>
      <w:lvlJc w:val="left"/>
      <w:pPr>
        <w:ind w:left="1437" w:hanging="360"/>
      </w:pPr>
    </w:lvl>
    <w:lvl w:ilvl="1" w:tplc="04090019" w:tentative="1">
      <w:start w:val="1"/>
      <w:numFmt w:val="lowerLetter"/>
      <w:lvlText w:val="%2."/>
      <w:lvlJc w:val="left"/>
      <w:pPr>
        <w:ind w:left="2157" w:hanging="360"/>
      </w:pPr>
    </w:lvl>
    <w:lvl w:ilvl="2" w:tplc="0409001B" w:tentative="1">
      <w:start w:val="1"/>
      <w:numFmt w:val="lowerRoman"/>
      <w:lvlText w:val="%3."/>
      <w:lvlJc w:val="right"/>
      <w:pPr>
        <w:ind w:left="2877" w:hanging="180"/>
      </w:pPr>
    </w:lvl>
    <w:lvl w:ilvl="3" w:tplc="0409000F" w:tentative="1">
      <w:start w:val="1"/>
      <w:numFmt w:val="decimal"/>
      <w:lvlText w:val="%4."/>
      <w:lvlJc w:val="left"/>
      <w:pPr>
        <w:ind w:left="3597" w:hanging="360"/>
      </w:pPr>
    </w:lvl>
    <w:lvl w:ilvl="4" w:tplc="04090019" w:tentative="1">
      <w:start w:val="1"/>
      <w:numFmt w:val="lowerLetter"/>
      <w:lvlText w:val="%5."/>
      <w:lvlJc w:val="left"/>
      <w:pPr>
        <w:ind w:left="4317" w:hanging="360"/>
      </w:pPr>
    </w:lvl>
    <w:lvl w:ilvl="5" w:tplc="0409001B" w:tentative="1">
      <w:start w:val="1"/>
      <w:numFmt w:val="lowerRoman"/>
      <w:lvlText w:val="%6."/>
      <w:lvlJc w:val="right"/>
      <w:pPr>
        <w:ind w:left="5037" w:hanging="180"/>
      </w:pPr>
    </w:lvl>
    <w:lvl w:ilvl="6" w:tplc="0409000F" w:tentative="1">
      <w:start w:val="1"/>
      <w:numFmt w:val="decimal"/>
      <w:lvlText w:val="%7."/>
      <w:lvlJc w:val="left"/>
      <w:pPr>
        <w:ind w:left="5757" w:hanging="360"/>
      </w:pPr>
    </w:lvl>
    <w:lvl w:ilvl="7" w:tplc="04090019" w:tentative="1">
      <w:start w:val="1"/>
      <w:numFmt w:val="lowerLetter"/>
      <w:lvlText w:val="%8."/>
      <w:lvlJc w:val="left"/>
      <w:pPr>
        <w:ind w:left="6477" w:hanging="360"/>
      </w:pPr>
    </w:lvl>
    <w:lvl w:ilvl="8" w:tplc="040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7">
    <w:nsid w:val="35F71378"/>
    <w:multiLevelType w:val="hybridMultilevel"/>
    <w:tmpl w:val="07AA4E8E"/>
    <w:lvl w:ilvl="0" w:tplc="F0EC1E24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  <w:sz w:val="22"/>
        <w:szCs w:val="22"/>
      </w:rPr>
    </w:lvl>
    <w:lvl w:ilvl="1" w:tplc="F0EC1E24">
      <w:start w:val="1"/>
      <w:numFmt w:val="bullet"/>
      <w:lvlText w:val=""/>
      <w:lvlJc w:val="left"/>
      <w:pPr>
        <w:ind w:left="1440" w:hanging="360"/>
      </w:pPr>
      <w:rPr>
        <w:rFonts w:ascii="Symbol" w:hAnsi="Symbol" w:hint="default"/>
        <w:sz w:val="22"/>
        <w:szCs w:val="22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650502F"/>
    <w:multiLevelType w:val="hybridMultilevel"/>
    <w:tmpl w:val="E67841C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39133CCB"/>
    <w:multiLevelType w:val="hybridMultilevel"/>
    <w:tmpl w:val="019C0418"/>
    <w:lvl w:ilvl="0" w:tplc="614ACA64">
      <w:start w:val="1"/>
      <w:numFmt w:val="bullet"/>
      <w:lvlText w:val=""/>
      <w:lvlJc w:val="left"/>
      <w:pPr>
        <w:ind w:left="1582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20">
    <w:nsid w:val="3B8A68FA"/>
    <w:multiLevelType w:val="hybridMultilevel"/>
    <w:tmpl w:val="4088EED4"/>
    <w:lvl w:ilvl="0" w:tplc="614ACA64">
      <w:start w:val="1"/>
      <w:numFmt w:val="bullet"/>
      <w:lvlText w:val=""/>
      <w:lvlJc w:val="left"/>
      <w:pPr>
        <w:ind w:left="2160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1">
    <w:nsid w:val="3E2D0D49"/>
    <w:multiLevelType w:val="hybridMultilevel"/>
    <w:tmpl w:val="DC868ACA"/>
    <w:lvl w:ilvl="0" w:tplc="614ACA64">
      <w:start w:val="1"/>
      <w:numFmt w:val="bullet"/>
      <w:lvlText w:val=""/>
      <w:lvlJc w:val="left"/>
      <w:pPr>
        <w:ind w:left="1797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251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7" w:hanging="360"/>
      </w:pPr>
      <w:rPr>
        <w:rFonts w:ascii="Wingdings" w:hAnsi="Wingdings" w:hint="default"/>
      </w:rPr>
    </w:lvl>
  </w:abstractNum>
  <w:abstractNum w:abstractNumId="22">
    <w:nsid w:val="3E7E2088"/>
    <w:multiLevelType w:val="hybridMultilevel"/>
    <w:tmpl w:val="3D76510A"/>
    <w:lvl w:ilvl="0" w:tplc="614ACA64">
      <w:start w:val="1"/>
      <w:numFmt w:val="bullet"/>
      <w:lvlText w:val=""/>
      <w:lvlJc w:val="left"/>
      <w:pPr>
        <w:ind w:left="1077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3">
    <w:nsid w:val="3EFA3E0D"/>
    <w:multiLevelType w:val="hybridMultilevel"/>
    <w:tmpl w:val="4EA227C0"/>
    <w:lvl w:ilvl="0" w:tplc="614ACA64">
      <w:start w:val="1"/>
      <w:numFmt w:val="bullet"/>
      <w:lvlText w:val=""/>
      <w:lvlJc w:val="left"/>
      <w:pPr>
        <w:ind w:left="1440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454C311E"/>
    <w:multiLevelType w:val="hybridMultilevel"/>
    <w:tmpl w:val="D396981C"/>
    <w:lvl w:ilvl="0" w:tplc="D1543F18">
      <w:start w:val="1"/>
      <w:numFmt w:val="bullet"/>
      <w:lvlText w:val=""/>
      <w:lvlJc w:val="left"/>
      <w:pPr>
        <w:ind w:left="144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45BD20C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48CD11A5"/>
    <w:multiLevelType w:val="hybridMultilevel"/>
    <w:tmpl w:val="316689AE"/>
    <w:lvl w:ilvl="0" w:tplc="614ACA64">
      <w:start w:val="1"/>
      <w:numFmt w:val="bullet"/>
      <w:lvlText w:val=""/>
      <w:lvlJc w:val="left"/>
      <w:pPr>
        <w:ind w:left="108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4DB86070"/>
    <w:multiLevelType w:val="hybridMultilevel"/>
    <w:tmpl w:val="E3967684"/>
    <w:lvl w:ilvl="0" w:tplc="614ACA64">
      <w:start w:val="1"/>
      <w:numFmt w:val="bullet"/>
      <w:lvlText w:val=""/>
      <w:lvlJc w:val="left"/>
      <w:pPr>
        <w:ind w:left="179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1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7" w:hanging="360"/>
      </w:pPr>
      <w:rPr>
        <w:rFonts w:ascii="Wingdings" w:hAnsi="Wingdings" w:hint="default"/>
      </w:rPr>
    </w:lvl>
  </w:abstractNum>
  <w:abstractNum w:abstractNumId="28">
    <w:nsid w:val="4DE354FB"/>
    <w:multiLevelType w:val="hybridMultilevel"/>
    <w:tmpl w:val="ED02004E"/>
    <w:lvl w:ilvl="0" w:tplc="614ACA64">
      <w:start w:val="1"/>
      <w:numFmt w:val="bullet"/>
      <w:lvlText w:val=""/>
      <w:lvlJc w:val="left"/>
      <w:pPr>
        <w:ind w:left="1582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29">
    <w:nsid w:val="4E02776F"/>
    <w:multiLevelType w:val="hybridMultilevel"/>
    <w:tmpl w:val="5734CC88"/>
    <w:lvl w:ilvl="0" w:tplc="614ACA64">
      <w:start w:val="1"/>
      <w:numFmt w:val="bullet"/>
      <w:lvlText w:val=""/>
      <w:lvlJc w:val="left"/>
      <w:pPr>
        <w:ind w:left="1584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30">
    <w:nsid w:val="553770C6"/>
    <w:multiLevelType w:val="hybridMultilevel"/>
    <w:tmpl w:val="04DE2DF2"/>
    <w:lvl w:ilvl="0" w:tplc="614ACA64">
      <w:start w:val="1"/>
      <w:numFmt w:val="bullet"/>
      <w:lvlText w:val=""/>
      <w:lvlJc w:val="left"/>
      <w:pPr>
        <w:ind w:left="1584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31">
    <w:nsid w:val="5B243AD2"/>
    <w:multiLevelType w:val="hybridMultilevel"/>
    <w:tmpl w:val="859E77EC"/>
    <w:lvl w:ilvl="0" w:tplc="614ACA64">
      <w:start w:val="1"/>
      <w:numFmt w:val="bullet"/>
      <w:lvlText w:val=""/>
      <w:lvlJc w:val="left"/>
      <w:pPr>
        <w:ind w:left="1794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251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3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4" w:hanging="360"/>
      </w:pPr>
      <w:rPr>
        <w:rFonts w:ascii="Wingdings" w:hAnsi="Wingdings" w:hint="default"/>
      </w:rPr>
    </w:lvl>
  </w:abstractNum>
  <w:abstractNum w:abstractNumId="32">
    <w:nsid w:val="60A7320F"/>
    <w:multiLevelType w:val="hybridMultilevel"/>
    <w:tmpl w:val="7C2AC9D0"/>
    <w:lvl w:ilvl="0" w:tplc="9C4A447E">
      <w:start w:val="1"/>
      <w:numFmt w:val="bullet"/>
      <w:lvlText w:val=""/>
      <w:lvlJc w:val="left"/>
      <w:pPr>
        <w:ind w:left="144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63EC3047"/>
    <w:multiLevelType w:val="hybridMultilevel"/>
    <w:tmpl w:val="974EFBA8"/>
    <w:lvl w:ilvl="0" w:tplc="0409000F">
      <w:start w:val="1"/>
      <w:numFmt w:val="decimal"/>
      <w:lvlText w:val="%1."/>
      <w:lvlJc w:val="left"/>
      <w:pPr>
        <w:ind w:left="1437" w:hanging="360"/>
      </w:pPr>
    </w:lvl>
    <w:lvl w:ilvl="1" w:tplc="04090019" w:tentative="1">
      <w:start w:val="1"/>
      <w:numFmt w:val="lowerLetter"/>
      <w:lvlText w:val="%2."/>
      <w:lvlJc w:val="left"/>
      <w:pPr>
        <w:ind w:left="2157" w:hanging="360"/>
      </w:pPr>
    </w:lvl>
    <w:lvl w:ilvl="2" w:tplc="0409001B" w:tentative="1">
      <w:start w:val="1"/>
      <w:numFmt w:val="lowerRoman"/>
      <w:lvlText w:val="%3."/>
      <w:lvlJc w:val="right"/>
      <w:pPr>
        <w:ind w:left="2877" w:hanging="180"/>
      </w:pPr>
    </w:lvl>
    <w:lvl w:ilvl="3" w:tplc="0409000F" w:tentative="1">
      <w:start w:val="1"/>
      <w:numFmt w:val="decimal"/>
      <w:lvlText w:val="%4."/>
      <w:lvlJc w:val="left"/>
      <w:pPr>
        <w:ind w:left="3597" w:hanging="360"/>
      </w:pPr>
    </w:lvl>
    <w:lvl w:ilvl="4" w:tplc="04090019" w:tentative="1">
      <w:start w:val="1"/>
      <w:numFmt w:val="lowerLetter"/>
      <w:lvlText w:val="%5."/>
      <w:lvlJc w:val="left"/>
      <w:pPr>
        <w:ind w:left="4317" w:hanging="360"/>
      </w:pPr>
    </w:lvl>
    <w:lvl w:ilvl="5" w:tplc="0409001B" w:tentative="1">
      <w:start w:val="1"/>
      <w:numFmt w:val="lowerRoman"/>
      <w:lvlText w:val="%6."/>
      <w:lvlJc w:val="right"/>
      <w:pPr>
        <w:ind w:left="5037" w:hanging="180"/>
      </w:pPr>
    </w:lvl>
    <w:lvl w:ilvl="6" w:tplc="0409000F" w:tentative="1">
      <w:start w:val="1"/>
      <w:numFmt w:val="decimal"/>
      <w:lvlText w:val="%7."/>
      <w:lvlJc w:val="left"/>
      <w:pPr>
        <w:ind w:left="5757" w:hanging="360"/>
      </w:pPr>
    </w:lvl>
    <w:lvl w:ilvl="7" w:tplc="04090019" w:tentative="1">
      <w:start w:val="1"/>
      <w:numFmt w:val="lowerLetter"/>
      <w:lvlText w:val="%8."/>
      <w:lvlJc w:val="left"/>
      <w:pPr>
        <w:ind w:left="6477" w:hanging="360"/>
      </w:pPr>
    </w:lvl>
    <w:lvl w:ilvl="8" w:tplc="040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34">
    <w:nsid w:val="64E15487"/>
    <w:multiLevelType w:val="hybridMultilevel"/>
    <w:tmpl w:val="19B8E96C"/>
    <w:lvl w:ilvl="0" w:tplc="0409000F">
      <w:start w:val="1"/>
      <w:numFmt w:val="decimal"/>
      <w:lvlText w:val="%1."/>
      <w:lvlJc w:val="left"/>
      <w:pPr>
        <w:ind w:left="1437" w:hanging="360"/>
      </w:pPr>
    </w:lvl>
    <w:lvl w:ilvl="1" w:tplc="04090019" w:tentative="1">
      <w:start w:val="1"/>
      <w:numFmt w:val="lowerLetter"/>
      <w:lvlText w:val="%2."/>
      <w:lvlJc w:val="left"/>
      <w:pPr>
        <w:ind w:left="2157" w:hanging="360"/>
      </w:pPr>
    </w:lvl>
    <w:lvl w:ilvl="2" w:tplc="0409001B" w:tentative="1">
      <w:start w:val="1"/>
      <w:numFmt w:val="lowerRoman"/>
      <w:lvlText w:val="%3."/>
      <w:lvlJc w:val="right"/>
      <w:pPr>
        <w:ind w:left="2877" w:hanging="180"/>
      </w:pPr>
    </w:lvl>
    <w:lvl w:ilvl="3" w:tplc="0409000F" w:tentative="1">
      <w:start w:val="1"/>
      <w:numFmt w:val="decimal"/>
      <w:lvlText w:val="%4."/>
      <w:lvlJc w:val="left"/>
      <w:pPr>
        <w:ind w:left="3597" w:hanging="360"/>
      </w:pPr>
    </w:lvl>
    <w:lvl w:ilvl="4" w:tplc="04090019" w:tentative="1">
      <w:start w:val="1"/>
      <w:numFmt w:val="lowerLetter"/>
      <w:lvlText w:val="%5."/>
      <w:lvlJc w:val="left"/>
      <w:pPr>
        <w:ind w:left="4317" w:hanging="360"/>
      </w:pPr>
    </w:lvl>
    <w:lvl w:ilvl="5" w:tplc="0409001B" w:tentative="1">
      <w:start w:val="1"/>
      <w:numFmt w:val="lowerRoman"/>
      <w:lvlText w:val="%6."/>
      <w:lvlJc w:val="right"/>
      <w:pPr>
        <w:ind w:left="5037" w:hanging="180"/>
      </w:pPr>
    </w:lvl>
    <w:lvl w:ilvl="6" w:tplc="0409000F" w:tentative="1">
      <w:start w:val="1"/>
      <w:numFmt w:val="decimal"/>
      <w:lvlText w:val="%7."/>
      <w:lvlJc w:val="left"/>
      <w:pPr>
        <w:ind w:left="5757" w:hanging="360"/>
      </w:pPr>
    </w:lvl>
    <w:lvl w:ilvl="7" w:tplc="04090019" w:tentative="1">
      <w:start w:val="1"/>
      <w:numFmt w:val="lowerLetter"/>
      <w:lvlText w:val="%8."/>
      <w:lvlJc w:val="left"/>
      <w:pPr>
        <w:ind w:left="6477" w:hanging="360"/>
      </w:pPr>
    </w:lvl>
    <w:lvl w:ilvl="8" w:tplc="040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35">
    <w:nsid w:val="65734442"/>
    <w:multiLevelType w:val="hybridMultilevel"/>
    <w:tmpl w:val="B108F346"/>
    <w:lvl w:ilvl="0" w:tplc="614ACA64">
      <w:start w:val="1"/>
      <w:numFmt w:val="bullet"/>
      <w:lvlText w:val=""/>
      <w:lvlJc w:val="left"/>
      <w:pPr>
        <w:ind w:left="1077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6">
    <w:nsid w:val="67DF27FC"/>
    <w:multiLevelType w:val="hybridMultilevel"/>
    <w:tmpl w:val="3CAAA6E0"/>
    <w:lvl w:ilvl="0" w:tplc="0409000F">
      <w:start w:val="1"/>
      <w:numFmt w:val="decimal"/>
      <w:lvlText w:val="%1."/>
      <w:lvlJc w:val="left"/>
      <w:pPr>
        <w:ind w:left="1437" w:hanging="360"/>
      </w:pPr>
    </w:lvl>
    <w:lvl w:ilvl="1" w:tplc="04090019" w:tentative="1">
      <w:start w:val="1"/>
      <w:numFmt w:val="lowerLetter"/>
      <w:lvlText w:val="%2."/>
      <w:lvlJc w:val="left"/>
      <w:pPr>
        <w:ind w:left="2157" w:hanging="360"/>
      </w:pPr>
    </w:lvl>
    <w:lvl w:ilvl="2" w:tplc="0409001B" w:tentative="1">
      <w:start w:val="1"/>
      <w:numFmt w:val="lowerRoman"/>
      <w:lvlText w:val="%3."/>
      <w:lvlJc w:val="right"/>
      <w:pPr>
        <w:ind w:left="2877" w:hanging="180"/>
      </w:pPr>
    </w:lvl>
    <w:lvl w:ilvl="3" w:tplc="0409000F" w:tentative="1">
      <w:start w:val="1"/>
      <w:numFmt w:val="decimal"/>
      <w:lvlText w:val="%4."/>
      <w:lvlJc w:val="left"/>
      <w:pPr>
        <w:ind w:left="3597" w:hanging="360"/>
      </w:pPr>
    </w:lvl>
    <w:lvl w:ilvl="4" w:tplc="04090019" w:tentative="1">
      <w:start w:val="1"/>
      <w:numFmt w:val="lowerLetter"/>
      <w:lvlText w:val="%5."/>
      <w:lvlJc w:val="left"/>
      <w:pPr>
        <w:ind w:left="4317" w:hanging="360"/>
      </w:pPr>
    </w:lvl>
    <w:lvl w:ilvl="5" w:tplc="0409001B" w:tentative="1">
      <w:start w:val="1"/>
      <w:numFmt w:val="lowerRoman"/>
      <w:lvlText w:val="%6."/>
      <w:lvlJc w:val="right"/>
      <w:pPr>
        <w:ind w:left="5037" w:hanging="180"/>
      </w:pPr>
    </w:lvl>
    <w:lvl w:ilvl="6" w:tplc="0409000F" w:tentative="1">
      <w:start w:val="1"/>
      <w:numFmt w:val="decimal"/>
      <w:lvlText w:val="%7."/>
      <w:lvlJc w:val="left"/>
      <w:pPr>
        <w:ind w:left="5757" w:hanging="360"/>
      </w:pPr>
    </w:lvl>
    <w:lvl w:ilvl="7" w:tplc="04090019" w:tentative="1">
      <w:start w:val="1"/>
      <w:numFmt w:val="lowerLetter"/>
      <w:lvlText w:val="%8."/>
      <w:lvlJc w:val="left"/>
      <w:pPr>
        <w:ind w:left="6477" w:hanging="360"/>
      </w:pPr>
    </w:lvl>
    <w:lvl w:ilvl="8" w:tplc="040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37">
    <w:nsid w:val="6ADA6E67"/>
    <w:multiLevelType w:val="hybridMultilevel"/>
    <w:tmpl w:val="8258DD4C"/>
    <w:lvl w:ilvl="0" w:tplc="0409000F">
      <w:start w:val="1"/>
      <w:numFmt w:val="decimal"/>
      <w:lvlText w:val="%1."/>
      <w:lvlJc w:val="left"/>
      <w:pPr>
        <w:ind w:left="1797" w:hanging="360"/>
      </w:p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38">
    <w:nsid w:val="6BF97C95"/>
    <w:multiLevelType w:val="hybridMultilevel"/>
    <w:tmpl w:val="E056D9CC"/>
    <w:lvl w:ilvl="0" w:tplc="6C1AC1B8">
      <w:start w:val="1"/>
      <w:numFmt w:val="bullet"/>
      <w:lvlText w:val=""/>
      <w:lvlJc w:val="left"/>
      <w:pPr>
        <w:ind w:left="144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>
    <w:nsid w:val="6CF11EC8"/>
    <w:multiLevelType w:val="hybridMultilevel"/>
    <w:tmpl w:val="6964A3E2"/>
    <w:lvl w:ilvl="0" w:tplc="F0EC1E24">
      <w:start w:val="1"/>
      <w:numFmt w:val="bullet"/>
      <w:lvlText w:val=""/>
      <w:lvlJc w:val="left"/>
      <w:pPr>
        <w:ind w:left="1584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40">
    <w:nsid w:val="6D873633"/>
    <w:multiLevelType w:val="hybridMultilevel"/>
    <w:tmpl w:val="A5D0969E"/>
    <w:lvl w:ilvl="0" w:tplc="614ACA64">
      <w:start w:val="1"/>
      <w:numFmt w:val="bullet"/>
      <w:lvlText w:val=""/>
      <w:lvlJc w:val="left"/>
      <w:pPr>
        <w:ind w:left="1440" w:hanging="360"/>
      </w:pPr>
      <w:rPr>
        <w:rFonts w:ascii="Symbol" w:hAnsi="Symbol" w:hint="default"/>
        <w:sz w:val="22"/>
        <w:szCs w:val="22"/>
        <w:lang w:bidi="th-TH"/>
      </w:rPr>
    </w:lvl>
    <w:lvl w:ilvl="1" w:tplc="0568B988">
      <w:start w:val="1"/>
      <w:numFmt w:val="bullet"/>
      <w:lvlText w:val="­"/>
      <w:lvlJc w:val="left"/>
      <w:pPr>
        <w:ind w:left="2160" w:hanging="360"/>
      </w:pPr>
      <w:rPr>
        <w:rFonts w:ascii="Courier New" w:hAnsi="Courier New" w:hint="default"/>
        <w:sz w:val="22"/>
        <w:szCs w:val="22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>
    <w:nsid w:val="6EED4C78"/>
    <w:multiLevelType w:val="hybridMultilevel"/>
    <w:tmpl w:val="797631D6"/>
    <w:lvl w:ilvl="0" w:tplc="8862AEE4">
      <w:start w:val="1"/>
      <w:numFmt w:val="bullet"/>
      <w:lvlText w:val=""/>
      <w:lvlJc w:val="left"/>
      <w:pPr>
        <w:ind w:left="108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>
    <w:nsid w:val="6F223EFD"/>
    <w:multiLevelType w:val="hybridMultilevel"/>
    <w:tmpl w:val="5C9C4FDC"/>
    <w:lvl w:ilvl="0" w:tplc="0409000F">
      <w:start w:val="1"/>
      <w:numFmt w:val="decimal"/>
      <w:lvlText w:val="%1."/>
      <w:lvlJc w:val="left"/>
      <w:pPr>
        <w:ind w:left="1437" w:hanging="360"/>
      </w:pPr>
    </w:lvl>
    <w:lvl w:ilvl="1" w:tplc="04090019" w:tentative="1">
      <w:start w:val="1"/>
      <w:numFmt w:val="lowerLetter"/>
      <w:lvlText w:val="%2."/>
      <w:lvlJc w:val="left"/>
      <w:pPr>
        <w:ind w:left="2157" w:hanging="360"/>
      </w:pPr>
    </w:lvl>
    <w:lvl w:ilvl="2" w:tplc="0409001B" w:tentative="1">
      <w:start w:val="1"/>
      <w:numFmt w:val="lowerRoman"/>
      <w:lvlText w:val="%3."/>
      <w:lvlJc w:val="right"/>
      <w:pPr>
        <w:ind w:left="2877" w:hanging="180"/>
      </w:pPr>
    </w:lvl>
    <w:lvl w:ilvl="3" w:tplc="0409000F" w:tentative="1">
      <w:start w:val="1"/>
      <w:numFmt w:val="decimal"/>
      <w:lvlText w:val="%4."/>
      <w:lvlJc w:val="left"/>
      <w:pPr>
        <w:ind w:left="3597" w:hanging="360"/>
      </w:pPr>
    </w:lvl>
    <w:lvl w:ilvl="4" w:tplc="04090019" w:tentative="1">
      <w:start w:val="1"/>
      <w:numFmt w:val="lowerLetter"/>
      <w:lvlText w:val="%5."/>
      <w:lvlJc w:val="left"/>
      <w:pPr>
        <w:ind w:left="4317" w:hanging="360"/>
      </w:pPr>
    </w:lvl>
    <w:lvl w:ilvl="5" w:tplc="0409001B" w:tentative="1">
      <w:start w:val="1"/>
      <w:numFmt w:val="lowerRoman"/>
      <w:lvlText w:val="%6."/>
      <w:lvlJc w:val="right"/>
      <w:pPr>
        <w:ind w:left="5037" w:hanging="180"/>
      </w:pPr>
    </w:lvl>
    <w:lvl w:ilvl="6" w:tplc="0409000F" w:tentative="1">
      <w:start w:val="1"/>
      <w:numFmt w:val="decimal"/>
      <w:lvlText w:val="%7."/>
      <w:lvlJc w:val="left"/>
      <w:pPr>
        <w:ind w:left="5757" w:hanging="360"/>
      </w:pPr>
    </w:lvl>
    <w:lvl w:ilvl="7" w:tplc="04090019" w:tentative="1">
      <w:start w:val="1"/>
      <w:numFmt w:val="lowerLetter"/>
      <w:lvlText w:val="%8."/>
      <w:lvlJc w:val="left"/>
      <w:pPr>
        <w:ind w:left="6477" w:hanging="360"/>
      </w:pPr>
    </w:lvl>
    <w:lvl w:ilvl="8" w:tplc="040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43">
    <w:nsid w:val="724104CE"/>
    <w:multiLevelType w:val="hybridMultilevel"/>
    <w:tmpl w:val="EE7C9890"/>
    <w:lvl w:ilvl="0" w:tplc="9C4A447E">
      <w:start w:val="1"/>
      <w:numFmt w:val="bullet"/>
      <w:lvlText w:val=""/>
      <w:lvlJc w:val="left"/>
      <w:pPr>
        <w:ind w:left="144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4EE13F5"/>
    <w:multiLevelType w:val="hybridMultilevel"/>
    <w:tmpl w:val="5046EAAE"/>
    <w:lvl w:ilvl="0" w:tplc="9C4A447E">
      <w:start w:val="1"/>
      <w:numFmt w:val="bullet"/>
      <w:lvlText w:val=""/>
      <w:lvlJc w:val="left"/>
      <w:pPr>
        <w:ind w:left="1584" w:hanging="360"/>
      </w:pPr>
      <w:rPr>
        <w:rFonts w:ascii="Symbol" w:hAnsi="Symbol" w:hint="default"/>
        <w:sz w:val="22"/>
        <w:szCs w:val="22"/>
      </w:rPr>
    </w:lvl>
    <w:lvl w:ilvl="1" w:tplc="04090003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45">
    <w:nsid w:val="78F700C1"/>
    <w:multiLevelType w:val="hybridMultilevel"/>
    <w:tmpl w:val="10D06BD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>
    <w:nsid w:val="7987091A"/>
    <w:multiLevelType w:val="hybridMultilevel"/>
    <w:tmpl w:val="BB4E31A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7">
    <w:nsid w:val="7B012993"/>
    <w:multiLevelType w:val="hybridMultilevel"/>
    <w:tmpl w:val="6122C6D2"/>
    <w:lvl w:ilvl="0" w:tplc="614ACA64">
      <w:start w:val="1"/>
      <w:numFmt w:val="bullet"/>
      <w:lvlText w:val=""/>
      <w:lvlJc w:val="left"/>
      <w:pPr>
        <w:ind w:left="1080" w:hanging="360"/>
      </w:pPr>
      <w:rPr>
        <w:rFonts w:ascii="Symbol" w:hAnsi="Symbol" w:hint="default"/>
        <w:sz w:val="22"/>
        <w:szCs w:val="22"/>
        <w:lang w:bidi="th-TH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8">
    <w:nsid w:val="7BFB1518"/>
    <w:multiLevelType w:val="hybridMultilevel"/>
    <w:tmpl w:val="9410A802"/>
    <w:lvl w:ilvl="0" w:tplc="F0EC1E24">
      <w:start w:val="1"/>
      <w:numFmt w:val="bullet"/>
      <w:lvlText w:val=""/>
      <w:lvlJc w:val="left"/>
      <w:pPr>
        <w:ind w:left="1080" w:hanging="360"/>
      </w:pPr>
      <w:rPr>
        <w:rFonts w:ascii="Symbol" w:hAnsi="Symbol" w:hint="default"/>
        <w:sz w:val="22"/>
        <w:szCs w:val="22"/>
      </w:rPr>
    </w:lvl>
    <w:lvl w:ilvl="1" w:tplc="F0EC1E24">
      <w:start w:val="1"/>
      <w:numFmt w:val="bullet"/>
      <w:lvlText w:val=""/>
      <w:lvlJc w:val="left"/>
      <w:pPr>
        <w:ind w:left="1440" w:hanging="360"/>
      </w:pPr>
      <w:rPr>
        <w:rFonts w:ascii="Symbol" w:hAnsi="Symbol" w:hint="default"/>
        <w:sz w:val="22"/>
        <w:szCs w:val="22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7C85550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5"/>
  </w:num>
  <w:num w:numId="2">
    <w:abstractNumId w:val="31"/>
  </w:num>
  <w:num w:numId="3">
    <w:abstractNumId w:val="40"/>
  </w:num>
  <w:num w:numId="4">
    <w:abstractNumId w:val="9"/>
  </w:num>
  <w:num w:numId="5">
    <w:abstractNumId w:val="1"/>
  </w:num>
  <w:num w:numId="6">
    <w:abstractNumId w:val="41"/>
  </w:num>
  <w:num w:numId="7">
    <w:abstractNumId w:val="8"/>
  </w:num>
  <w:num w:numId="8">
    <w:abstractNumId w:val="2"/>
  </w:num>
  <w:num w:numId="9">
    <w:abstractNumId w:val="32"/>
  </w:num>
  <w:num w:numId="10">
    <w:abstractNumId w:val="0"/>
  </w:num>
  <w:num w:numId="11">
    <w:abstractNumId w:val="44"/>
  </w:num>
  <w:num w:numId="12">
    <w:abstractNumId w:val="36"/>
  </w:num>
  <w:num w:numId="13">
    <w:abstractNumId w:val="16"/>
  </w:num>
  <w:num w:numId="14">
    <w:abstractNumId w:val="12"/>
  </w:num>
  <w:num w:numId="15">
    <w:abstractNumId w:val="3"/>
  </w:num>
  <w:num w:numId="16">
    <w:abstractNumId w:val="24"/>
  </w:num>
  <w:num w:numId="17">
    <w:abstractNumId w:val="38"/>
  </w:num>
  <w:num w:numId="18">
    <w:abstractNumId w:val="10"/>
  </w:num>
  <w:num w:numId="19">
    <w:abstractNumId w:val="48"/>
  </w:num>
  <w:num w:numId="20">
    <w:abstractNumId w:val="39"/>
  </w:num>
  <w:num w:numId="21">
    <w:abstractNumId w:val="17"/>
  </w:num>
  <w:num w:numId="22">
    <w:abstractNumId w:val="6"/>
  </w:num>
  <w:num w:numId="23">
    <w:abstractNumId w:val="26"/>
  </w:num>
  <w:num w:numId="24">
    <w:abstractNumId w:val="46"/>
  </w:num>
  <w:num w:numId="25">
    <w:abstractNumId w:val="18"/>
  </w:num>
  <w:num w:numId="26">
    <w:abstractNumId w:val="29"/>
  </w:num>
  <w:num w:numId="27">
    <w:abstractNumId w:val="30"/>
  </w:num>
  <w:num w:numId="28">
    <w:abstractNumId w:val="42"/>
  </w:num>
  <w:num w:numId="29">
    <w:abstractNumId w:val="33"/>
  </w:num>
  <w:num w:numId="30">
    <w:abstractNumId w:val="34"/>
  </w:num>
  <w:num w:numId="31">
    <w:abstractNumId w:val="23"/>
  </w:num>
  <w:num w:numId="32">
    <w:abstractNumId w:val="14"/>
  </w:num>
  <w:num w:numId="33">
    <w:abstractNumId w:val="11"/>
  </w:num>
  <w:num w:numId="34">
    <w:abstractNumId w:val="49"/>
  </w:num>
  <w:num w:numId="35">
    <w:abstractNumId w:val="5"/>
  </w:num>
  <w:num w:numId="36">
    <w:abstractNumId w:val="37"/>
  </w:num>
  <w:num w:numId="37">
    <w:abstractNumId w:val="35"/>
  </w:num>
  <w:num w:numId="38">
    <w:abstractNumId w:val="22"/>
  </w:num>
  <w:num w:numId="39">
    <w:abstractNumId w:val="7"/>
  </w:num>
  <w:num w:numId="40">
    <w:abstractNumId w:val="47"/>
  </w:num>
  <w:num w:numId="41">
    <w:abstractNumId w:val="4"/>
  </w:num>
  <w:num w:numId="42">
    <w:abstractNumId w:val="13"/>
  </w:num>
  <w:num w:numId="43">
    <w:abstractNumId w:val="43"/>
  </w:num>
  <w:num w:numId="44">
    <w:abstractNumId w:val="15"/>
  </w:num>
  <w:num w:numId="45">
    <w:abstractNumId w:val="27"/>
  </w:num>
  <w:num w:numId="46">
    <w:abstractNumId w:val="21"/>
  </w:num>
  <w:num w:numId="47">
    <w:abstractNumId w:val="20"/>
  </w:num>
  <w:num w:numId="48">
    <w:abstractNumId w:val="28"/>
  </w:num>
  <w:num w:numId="49">
    <w:abstractNumId w:val="19"/>
  </w:num>
  <w:num w:numId="50">
    <w:abstractNumId w:val="45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2"/>
  </w:compat>
  <w:rsids>
    <w:rsidRoot w:val="00EB11FC"/>
    <w:rsid w:val="000018A7"/>
    <w:rsid w:val="00011DE9"/>
    <w:rsid w:val="00012952"/>
    <w:rsid w:val="00015600"/>
    <w:rsid w:val="000259BE"/>
    <w:rsid w:val="00034C55"/>
    <w:rsid w:val="00036C2A"/>
    <w:rsid w:val="00042E26"/>
    <w:rsid w:val="000471B8"/>
    <w:rsid w:val="00047565"/>
    <w:rsid w:val="00054C05"/>
    <w:rsid w:val="00054F57"/>
    <w:rsid w:val="00067A28"/>
    <w:rsid w:val="00070644"/>
    <w:rsid w:val="00075B68"/>
    <w:rsid w:val="000917D1"/>
    <w:rsid w:val="000955B5"/>
    <w:rsid w:val="000A444A"/>
    <w:rsid w:val="000A4DE8"/>
    <w:rsid w:val="000A514A"/>
    <w:rsid w:val="000B5E20"/>
    <w:rsid w:val="000B62FF"/>
    <w:rsid w:val="000C1D5A"/>
    <w:rsid w:val="000C4059"/>
    <w:rsid w:val="000C6CDF"/>
    <w:rsid w:val="000D007C"/>
    <w:rsid w:val="000D2FD0"/>
    <w:rsid w:val="000D4061"/>
    <w:rsid w:val="000D43F0"/>
    <w:rsid w:val="000D52BC"/>
    <w:rsid w:val="000F09C0"/>
    <w:rsid w:val="000F292E"/>
    <w:rsid w:val="000F51A6"/>
    <w:rsid w:val="00106346"/>
    <w:rsid w:val="00106E4C"/>
    <w:rsid w:val="0010712C"/>
    <w:rsid w:val="00120AE1"/>
    <w:rsid w:val="00136211"/>
    <w:rsid w:val="0013781D"/>
    <w:rsid w:val="001417F1"/>
    <w:rsid w:val="00142FF6"/>
    <w:rsid w:val="001468FA"/>
    <w:rsid w:val="00146AEE"/>
    <w:rsid w:val="00152610"/>
    <w:rsid w:val="00155E79"/>
    <w:rsid w:val="00157DE6"/>
    <w:rsid w:val="001644CC"/>
    <w:rsid w:val="00171CA7"/>
    <w:rsid w:val="00173E4B"/>
    <w:rsid w:val="0017480A"/>
    <w:rsid w:val="00174EA9"/>
    <w:rsid w:val="00176F05"/>
    <w:rsid w:val="00180A33"/>
    <w:rsid w:val="00185F74"/>
    <w:rsid w:val="00186F98"/>
    <w:rsid w:val="001904CC"/>
    <w:rsid w:val="00190B27"/>
    <w:rsid w:val="00197F43"/>
    <w:rsid w:val="001A1B38"/>
    <w:rsid w:val="001B4147"/>
    <w:rsid w:val="001B59E2"/>
    <w:rsid w:val="001C69C0"/>
    <w:rsid w:val="001C7017"/>
    <w:rsid w:val="001D460E"/>
    <w:rsid w:val="001E03DF"/>
    <w:rsid w:val="001E2EF8"/>
    <w:rsid w:val="001E5BFD"/>
    <w:rsid w:val="001F10B8"/>
    <w:rsid w:val="001F3ADF"/>
    <w:rsid w:val="001F6BA5"/>
    <w:rsid w:val="002009C6"/>
    <w:rsid w:val="002023FC"/>
    <w:rsid w:val="00204069"/>
    <w:rsid w:val="00210F71"/>
    <w:rsid w:val="002130D4"/>
    <w:rsid w:val="00214BCA"/>
    <w:rsid w:val="00216A69"/>
    <w:rsid w:val="00217BEB"/>
    <w:rsid w:val="00220095"/>
    <w:rsid w:val="00220394"/>
    <w:rsid w:val="00225041"/>
    <w:rsid w:val="00231558"/>
    <w:rsid w:val="00236246"/>
    <w:rsid w:val="00246F7A"/>
    <w:rsid w:val="00256BB3"/>
    <w:rsid w:val="00256F24"/>
    <w:rsid w:val="00257472"/>
    <w:rsid w:val="0026563B"/>
    <w:rsid w:val="00270029"/>
    <w:rsid w:val="00270297"/>
    <w:rsid w:val="002776C5"/>
    <w:rsid w:val="00281FBB"/>
    <w:rsid w:val="00294557"/>
    <w:rsid w:val="00296A65"/>
    <w:rsid w:val="002A5892"/>
    <w:rsid w:val="002A5C40"/>
    <w:rsid w:val="002A5E28"/>
    <w:rsid w:val="002A72DC"/>
    <w:rsid w:val="002D51CC"/>
    <w:rsid w:val="002D607A"/>
    <w:rsid w:val="002E5239"/>
    <w:rsid w:val="002E64B4"/>
    <w:rsid w:val="002F12EE"/>
    <w:rsid w:val="002F3A36"/>
    <w:rsid w:val="00300059"/>
    <w:rsid w:val="003103C0"/>
    <w:rsid w:val="00311ED1"/>
    <w:rsid w:val="003163F4"/>
    <w:rsid w:val="00317003"/>
    <w:rsid w:val="00321353"/>
    <w:rsid w:val="00321895"/>
    <w:rsid w:val="00323372"/>
    <w:rsid w:val="00331DCA"/>
    <w:rsid w:val="003325A2"/>
    <w:rsid w:val="00342D68"/>
    <w:rsid w:val="00342E31"/>
    <w:rsid w:val="00345EED"/>
    <w:rsid w:val="003504AA"/>
    <w:rsid w:val="003572D3"/>
    <w:rsid w:val="00365FE1"/>
    <w:rsid w:val="00373C50"/>
    <w:rsid w:val="003761CE"/>
    <w:rsid w:val="003776A4"/>
    <w:rsid w:val="00390847"/>
    <w:rsid w:val="00397D0A"/>
    <w:rsid w:val="003A182C"/>
    <w:rsid w:val="003A2FB0"/>
    <w:rsid w:val="003A347A"/>
    <w:rsid w:val="003A4042"/>
    <w:rsid w:val="003A6DDA"/>
    <w:rsid w:val="003B05BA"/>
    <w:rsid w:val="003D391C"/>
    <w:rsid w:val="003D6D04"/>
    <w:rsid w:val="003E0EBA"/>
    <w:rsid w:val="003E5A2A"/>
    <w:rsid w:val="003E77BF"/>
    <w:rsid w:val="003F3B4D"/>
    <w:rsid w:val="00402761"/>
    <w:rsid w:val="0041402A"/>
    <w:rsid w:val="00416E0D"/>
    <w:rsid w:val="004274C0"/>
    <w:rsid w:val="00434C84"/>
    <w:rsid w:val="00442A5A"/>
    <w:rsid w:val="00456393"/>
    <w:rsid w:val="00456FA1"/>
    <w:rsid w:val="004672DE"/>
    <w:rsid w:val="004727A1"/>
    <w:rsid w:val="0047578F"/>
    <w:rsid w:val="004810CE"/>
    <w:rsid w:val="00481219"/>
    <w:rsid w:val="004820AD"/>
    <w:rsid w:val="00482426"/>
    <w:rsid w:val="00490FC6"/>
    <w:rsid w:val="004912AD"/>
    <w:rsid w:val="004957D7"/>
    <w:rsid w:val="004A6D8F"/>
    <w:rsid w:val="004C0C8F"/>
    <w:rsid w:val="004C1CAE"/>
    <w:rsid w:val="004C474E"/>
    <w:rsid w:val="004C483C"/>
    <w:rsid w:val="004D20DD"/>
    <w:rsid w:val="004D252A"/>
    <w:rsid w:val="004D3FD4"/>
    <w:rsid w:val="004E4BE9"/>
    <w:rsid w:val="004E7A63"/>
    <w:rsid w:val="00511EA8"/>
    <w:rsid w:val="005165CE"/>
    <w:rsid w:val="00525A83"/>
    <w:rsid w:val="00543FC8"/>
    <w:rsid w:val="0055158A"/>
    <w:rsid w:val="00551CD4"/>
    <w:rsid w:val="00553A65"/>
    <w:rsid w:val="00555416"/>
    <w:rsid w:val="005615FE"/>
    <w:rsid w:val="00564356"/>
    <w:rsid w:val="0057766A"/>
    <w:rsid w:val="005833A5"/>
    <w:rsid w:val="005835DD"/>
    <w:rsid w:val="00584510"/>
    <w:rsid w:val="005917B2"/>
    <w:rsid w:val="005A0ADC"/>
    <w:rsid w:val="005A37EA"/>
    <w:rsid w:val="005A672F"/>
    <w:rsid w:val="005D4B1B"/>
    <w:rsid w:val="005E1FEA"/>
    <w:rsid w:val="005F1A16"/>
    <w:rsid w:val="006011FF"/>
    <w:rsid w:val="00605F6A"/>
    <w:rsid w:val="006074ED"/>
    <w:rsid w:val="0061446E"/>
    <w:rsid w:val="00614AE3"/>
    <w:rsid w:val="00615315"/>
    <w:rsid w:val="00616CEF"/>
    <w:rsid w:val="006217E2"/>
    <w:rsid w:val="00627A18"/>
    <w:rsid w:val="00660E5A"/>
    <w:rsid w:val="00661B26"/>
    <w:rsid w:val="00670DBE"/>
    <w:rsid w:val="00672AEC"/>
    <w:rsid w:val="00672EE5"/>
    <w:rsid w:val="00673867"/>
    <w:rsid w:val="00675DCF"/>
    <w:rsid w:val="0068079C"/>
    <w:rsid w:val="00682131"/>
    <w:rsid w:val="00690F19"/>
    <w:rsid w:val="00697B10"/>
    <w:rsid w:val="00697FC9"/>
    <w:rsid w:val="006B0DE0"/>
    <w:rsid w:val="006B36BA"/>
    <w:rsid w:val="006B4145"/>
    <w:rsid w:val="006B5A3F"/>
    <w:rsid w:val="006C31E3"/>
    <w:rsid w:val="006D773A"/>
    <w:rsid w:val="006E2425"/>
    <w:rsid w:val="006E3439"/>
    <w:rsid w:val="006E45E4"/>
    <w:rsid w:val="006E613F"/>
    <w:rsid w:val="006E76F5"/>
    <w:rsid w:val="006F034D"/>
    <w:rsid w:val="006F0FAA"/>
    <w:rsid w:val="006F2B50"/>
    <w:rsid w:val="006F4864"/>
    <w:rsid w:val="006F4F25"/>
    <w:rsid w:val="007068DA"/>
    <w:rsid w:val="00711F58"/>
    <w:rsid w:val="007129CC"/>
    <w:rsid w:val="00715583"/>
    <w:rsid w:val="00724CA9"/>
    <w:rsid w:val="00744131"/>
    <w:rsid w:val="00756250"/>
    <w:rsid w:val="0075650F"/>
    <w:rsid w:val="00757144"/>
    <w:rsid w:val="00773182"/>
    <w:rsid w:val="00773813"/>
    <w:rsid w:val="00774736"/>
    <w:rsid w:val="00781BA6"/>
    <w:rsid w:val="007825BF"/>
    <w:rsid w:val="00785D2D"/>
    <w:rsid w:val="0079482E"/>
    <w:rsid w:val="007A6B6B"/>
    <w:rsid w:val="007A78C9"/>
    <w:rsid w:val="007B32CF"/>
    <w:rsid w:val="007B4987"/>
    <w:rsid w:val="007C35F5"/>
    <w:rsid w:val="007D785D"/>
    <w:rsid w:val="007E2F79"/>
    <w:rsid w:val="007F1A45"/>
    <w:rsid w:val="007F22FB"/>
    <w:rsid w:val="007F6CBD"/>
    <w:rsid w:val="00805678"/>
    <w:rsid w:val="008142B6"/>
    <w:rsid w:val="0081675C"/>
    <w:rsid w:val="008177E1"/>
    <w:rsid w:val="00826F37"/>
    <w:rsid w:val="0084535B"/>
    <w:rsid w:val="008474D4"/>
    <w:rsid w:val="008557BC"/>
    <w:rsid w:val="00861B73"/>
    <w:rsid w:val="00876A6C"/>
    <w:rsid w:val="008807D1"/>
    <w:rsid w:val="008812DA"/>
    <w:rsid w:val="00881B9F"/>
    <w:rsid w:val="00883D10"/>
    <w:rsid w:val="00885EF1"/>
    <w:rsid w:val="00887651"/>
    <w:rsid w:val="008A0064"/>
    <w:rsid w:val="008A2C8B"/>
    <w:rsid w:val="008A553F"/>
    <w:rsid w:val="008A7E63"/>
    <w:rsid w:val="008B1531"/>
    <w:rsid w:val="008B7E06"/>
    <w:rsid w:val="008C2CEB"/>
    <w:rsid w:val="008C3913"/>
    <w:rsid w:val="008D2A75"/>
    <w:rsid w:val="008D672F"/>
    <w:rsid w:val="008D70DD"/>
    <w:rsid w:val="008E1A3C"/>
    <w:rsid w:val="008E4718"/>
    <w:rsid w:val="008E5F72"/>
    <w:rsid w:val="008F1729"/>
    <w:rsid w:val="008F23C5"/>
    <w:rsid w:val="008F2E27"/>
    <w:rsid w:val="008F753D"/>
    <w:rsid w:val="00905E84"/>
    <w:rsid w:val="0091298C"/>
    <w:rsid w:val="00917187"/>
    <w:rsid w:val="009261D5"/>
    <w:rsid w:val="00927E41"/>
    <w:rsid w:val="00930210"/>
    <w:rsid w:val="00931201"/>
    <w:rsid w:val="009467F4"/>
    <w:rsid w:val="009631AF"/>
    <w:rsid w:val="00966E8B"/>
    <w:rsid w:val="00966F56"/>
    <w:rsid w:val="009702B9"/>
    <w:rsid w:val="00972B9F"/>
    <w:rsid w:val="00974D0C"/>
    <w:rsid w:val="009817F0"/>
    <w:rsid w:val="00993BDD"/>
    <w:rsid w:val="009974AC"/>
    <w:rsid w:val="009A0D77"/>
    <w:rsid w:val="009A1F21"/>
    <w:rsid w:val="009A574C"/>
    <w:rsid w:val="009B1105"/>
    <w:rsid w:val="009B276C"/>
    <w:rsid w:val="009C6EF1"/>
    <w:rsid w:val="009D5F62"/>
    <w:rsid w:val="009E275A"/>
    <w:rsid w:val="009E3EC4"/>
    <w:rsid w:val="009F0DBA"/>
    <w:rsid w:val="009F27B2"/>
    <w:rsid w:val="009F7B54"/>
    <w:rsid w:val="00A055FE"/>
    <w:rsid w:val="00A12739"/>
    <w:rsid w:val="00A14DE0"/>
    <w:rsid w:val="00A1516E"/>
    <w:rsid w:val="00A2153B"/>
    <w:rsid w:val="00A21988"/>
    <w:rsid w:val="00A22927"/>
    <w:rsid w:val="00A2439B"/>
    <w:rsid w:val="00A37AD3"/>
    <w:rsid w:val="00A464BE"/>
    <w:rsid w:val="00A6376A"/>
    <w:rsid w:val="00A63B65"/>
    <w:rsid w:val="00A70B76"/>
    <w:rsid w:val="00A83454"/>
    <w:rsid w:val="00A87A9B"/>
    <w:rsid w:val="00A91479"/>
    <w:rsid w:val="00A95254"/>
    <w:rsid w:val="00A95536"/>
    <w:rsid w:val="00A967B2"/>
    <w:rsid w:val="00A969A6"/>
    <w:rsid w:val="00AA2958"/>
    <w:rsid w:val="00AA3AE8"/>
    <w:rsid w:val="00AA6921"/>
    <w:rsid w:val="00AB15D0"/>
    <w:rsid w:val="00AB2F43"/>
    <w:rsid w:val="00AC641C"/>
    <w:rsid w:val="00AC7868"/>
    <w:rsid w:val="00AD2C22"/>
    <w:rsid w:val="00AD40DC"/>
    <w:rsid w:val="00AD41E0"/>
    <w:rsid w:val="00AE1CA8"/>
    <w:rsid w:val="00AF298E"/>
    <w:rsid w:val="00AF4E9F"/>
    <w:rsid w:val="00AF4F5E"/>
    <w:rsid w:val="00B0626D"/>
    <w:rsid w:val="00B115D4"/>
    <w:rsid w:val="00B17504"/>
    <w:rsid w:val="00B33468"/>
    <w:rsid w:val="00B344E5"/>
    <w:rsid w:val="00B3477C"/>
    <w:rsid w:val="00B34EBB"/>
    <w:rsid w:val="00B35092"/>
    <w:rsid w:val="00B353F1"/>
    <w:rsid w:val="00B36889"/>
    <w:rsid w:val="00B377A8"/>
    <w:rsid w:val="00B407A0"/>
    <w:rsid w:val="00B4369E"/>
    <w:rsid w:val="00B505AB"/>
    <w:rsid w:val="00B507F9"/>
    <w:rsid w:val="00B51698"/>
    <w:rsid w:val="00B51E60"/>
    <w:rsid w:val="00B60FCD"/>
    <w:rsid w:val="00B662B4"/>
    <w:rsid w:val="00B66C17"/>
    <w:rsid w:val="00B717FD"/>
    <w:rsid w:val="00B71A30"/>
    <w:rsid w:val="00B72592"/>
    <w:rsid w:val="00B72DCB"/>
    <w:rsid w:val="00B919C7"/>
    <w:rsid w:val="00BA020C"/>
    <w:rsid w:val="00BA7EA1"/>
    <w:rsid w:val="00BB5B87"/>
    <w:rsid w:val="00BD0593"/>
    <w:rsid w:val="00BD7FA5"/>
    <w:rsid w:val="00BF074E"/>
    <w:rsid w:val="00C05A42"/>
    <w:rsid w:val="00C13426"/>
    <w:rsid w:val="00C13E95"/>
    <w:rsid w:val="00C14015"/>
    <w:rsid w:val="00C37276"/>
    <w:rsid w:val="00C4099A"/>
    <w:rsid w:val="00C41388"/>
    <w:rsid w:val="00C43547"/>
    <w:rsid w:val="00C527D0"/>
    <w:rsid w:val="00C54C65"/>
    <w:rsid w:val="00C719B3"/>
    <w:rsid w:val="00C72942"/>
    <w:rsid w:val="00C74222"/>
    <w:rsid w:val="00C82D81"/>
    <w:rsid w:val="00C837A4"/>
    <w:rsid w:val="00C849DD"/>
    <w:rsid w:val="00C90AD2"/>
    <w:rsid w:val="00C94F99"/>
    <w:rsid w:val="00CA18CB"/>
    <w:rsid w:val="00CA4CC0"/>
    <w:rsid w:val="00CC403F"/>
    <w:rsid w:val="00CC4DEE"/>
    <w:rsid w:val="00CD04E3"/>
    <w:rsid w:val="00CD09AE"/>
    <w:rsid w:val="00CE0C5B"/>
    <w:rsid w:val="00CE2A80"/>
    <w:rsid w:val="00CE3B65"/>
    <w:rsid w:val="00CE4002"/>
    <w:rsid w:val="00CF64BA"/>
    <w:rsid w:val="00D00D0C"/>
    <w:rsid w:val="00D04ED1"/>
    <w:rsid w:val="00D171DC"/>
    <w:rsid w:val="00D21988"/>
    <w:rsid w:val="00D21C2A"/>
    <w:rsid w:val="00D23EF6"/>
    <w:rsid w:val="00D32B50"/>
    <w:rsid w:val="00D36514"/>
    <w:rsid w:val="00D40575"/>
    <w:rsid w:val="00D44450"/>
    <w:rsid w:val="00D45CF5"/>
    <w:rsid w:val="00D525DE"/>
    <w:rsid w:val="00D542B3"/>
    <w:rsid w:val="00D5671D"/>
    <w:rsid w:val="00D573D6"/>
    <w:rsid w:val="00D673A9"/>
    <w:rsid w:val="00D6741E"/>
    <w:rsid w:val="00D74AA2"/>
    <w:rsid w:val="00D81A72"/>
    <w:rsid w:val="00D81B79"/>
    <w:rsid w:val="00D82EF8"/>
    <w:rsid w:val="00D83040"/>
    <w:rsid w:val="00D849A3"/>
    <w:rsid w:val="00D8779C"/>
    <w:rsid w:val="00D8794B"/>
    <w:rsid w:val="00DA3ED9"/>
    <w:rsid w:val="00DA4629"/>
    <w:rsid w:val="00DB5E08"/>
    <w:rsid w:val="00DC154B"/>
    <w:rsid w:val="00DC3E7A"/>
    <w:rsid w:val="00DC5489"/>
    <w:rsid w:val="00DD6E6B"/>
    <w:rsid w:val="00DF56DB"/>
    <w:rsid w:val="00E01934"/>
    <w:rsid w:val="00E14417"/>
    <w:rsid w:val="00E22D65"/>
    <w:rsid w:val="00E22E73"/>
    <w:rsid w:val="00E34622"/>
    <w:rsid w:val="00E40D24"/>
    <w:rsid w:val="00E40F09"/>
    <w:rsid w:val="00E413A3"/>
    <w:rsid w:val="00E45A7B"/>
    <w:rsid w:val="00E46758"/>
    <w:rsid w:val="00E47644"/>
    <w:rsid w:val="00E5035B"/>
    <w:rsid w:val="00E57643"/>
    <w:rsid w:val="00E620BE"/>
    <w:rsid w:val="00E6239F"/>
    <w:rsid w:val="00E67200"/>
    <w:rsid w:val="00E73599"/>
    <w:rsid w:val="00E74464"/>
    <w:rsid w:val="00E75BDC"/>
    <w:rsid w:val="00E83433"/>
    <w:rsid w:val="00E87D51"/>
    <w:rsid w:val="00E87EF3"/>
    <w:rsid w:val="00E90417"/>
    <w:rsid w:val="00EA15EB"/>
    <w:rsid w:val="00EA23B2"/>
    <w:rsid w:val="00EA2C05"/>
    <w:rsid w:val="00EA5CCF"/>
    <w:rsid w:val="00EB11FC"/>
    <w:rsid w:val="00EB4C89"/>
    <w:rsid w:val="00EC0F6A"/>
    <w:rsid w:val="00EC3568"/>
    <w:rsid w:val="00EC40A3"/>
    <w:rsid w:val="00ED34A7"/>
    <w:rsid w:val="00EF24B4"/>
    <w:rsid w:val="00EF3BA1"/>
    <w:rsid w:val="00F0049B"/>
    <w:rsid w:val="00F00F24"/>
    <w:rsid w:val="00F04DD0"/>
    <w:rsid w:val="00F15DA4"/>
    <w:rsid w:val="00F16008"/>
    <w:rsid w:val="00F16513"/>
    <w:rsid w:val="00F425B5"/>
    <w:rsid w:val="00F70BDF"/>
    <w:rsid w:val="00F723E1"/>
    <w:rsid w:val="00F73D05"/>
    <w:rsid w:val="00F73D74"/>
    <w:rsid w:val="00F74834"/>
    <w:rsid w:val="00F81F7E"/>
    <w:rsid w:val="00F82CDD"/>
    <w:rsid w:val="00F913CD"/>
    <w:rsid w:val="00F926DD"/>
    <w:rsid w:val="00FA4F23"/>
    <w:rsid w:val="00FA5E41"/>
    <w:rsid w:val="00FA5FCC"/>
    <w:rsid w:val="00FB146F"/>
    <w:rsid w:val="00FB2CB3"/>
    <w:rsid w:val="00FB4FA4"/>
    <w:rsid w:val="00FB7974"/>
    <w:rsid w:val="00FD07C1"/>
    <w:rsid w:val="00FD512F"/>
    <w:rsid w:val="00FE1075"/>
    <w:rsid w:val="00FE1E9F"/>
    <w:rsid w:val="00FE3F86"/>
    <w:rsid w:val="00FE625F"/>
    <w:rsid w:val="00FE7A24"/>
    <w:rsid w:val="00FE7DC8"/>
    <w:rsid w:val="00FF2FF2"/>
    <w:rsid w:val="00FF3453"/>
    <w:rsid w:val="00FF4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B2CB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342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05A4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05A42"/>
    <w:rPr>
      <w:rFonts w:ascii="Tahoma" w:hAnsi="Tahoma" w:cs="Angsana New"/>
      <w:sz w:val="16"/>
      <w:szCs w:val="20"/>
    </w:rPr>
  </w:style>
  <w:style w:type="table" w:styleId="TableGrid">
    <w:name w:val="Table Grid"/>
    <w:basedOn w:val="TableNormal"/>
    <w:rsid w:val="00E67200"/>
    <w:pPr>
      <w:spacing w:after="0" w:line="240" w:lineRule="auto"/>
    </w:pPr>
    <w:rPr>
      <w:rFonts w:ascii="Times New Roman" w:eastAsia="SimSun" w:hAnsi="Times New Roman" w:cs="Angsana New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553A6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53A65"/>
  </w:style>
  <w:style w:type="paragraph" w:styleId="Footer">
    <w:name w:val="footer"/>
    <w:basedOn w:val="Normal"/>
    <w:link w:val="FooterChar"/>
    <w:uiPriority w:val="99"/>
    <w:semiHidden/>
    <w:unhideWhenUsed/>
    <w:rsid w:val="00553A6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553A6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276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D0B13F-81FF-483E-B905-288967A6BB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7</Pages>
  <Words>5006</Words>
  <Characters>28535</Characters>
  <Application>Microsoft Office Word</Application>
  <DocSecurity>0</DocSecurity>
  <Lines>237</Lines>
  <Paragraphs>6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iLLUSiON</Company>
  <LinksUpToDate>false</LinksUpToDate>
  <CharactersWithSpaces>334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Twittie</cp:lastModifiedBy>
  <cp:revision>2</cp:revision>
  <cp:lastPrinted>2012-10-03T08:41:00Z</cp:lastPrinted>
  <dcterms:created xsi:type="dcterms:W3CDTF">2013-06-06T00:50:00Z</dcterms:created>
  <dcterms:modified xsi:type="dcterms:W3CDTF">2013-06-06T00:50:00Z</dcterms:modified>
</cp:coreProperties>
</file>